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3D5AE70"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985108">
        <w:rPr>
          <w:b/>
          <w:sz w:val="24"/>
        </w:rPr>
        <w:t>30</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CC1560">
        <w:rPr>
          <w:b/>
          <w:sz w:val="24"/>
        </w:rPr>
        <w:t>xxxx</w:t>
      </w:r>
    </w:p>
    <w:p w14:paraId="5DC21640" w14:textId="5F76DBCA"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985108">
        <w:rPr>
          <w:b/>
          <w:sz w:val="24"/>
        </w:rPr>
        <w:t>20</w:t>
      </w:r>
      <w:r w:rsidR="00CA21C3" w:rsidRPr="00F55146">
        <w:rPr>
          <w:b/>
          <w:sz w:val="24"/>
        </w:rPr>
        <w:t>-2</w:t>
      </w:r>
      <w:r w:rsidR="00985108">
        <w:rPr>
          <w:b/>
          <w:sz w:val="24"/>
        </w:rPr>
        <w:t>8</w:t>
      </w:r>
      <w:r w:rsidR="00CA21C3" w:rsidRPr="00F55146">
        <w:rPr>
          <w:b/>
          <w:sz w:val="24"/>
        </w:rPr>
        <w:t xml:space="preserve"> </w:t>
      </w:r>
      <w:r w:rsidR="00985108">
        <w:rPr>
          <w:b/>
          <w:sz w:val="24"/>
        </w:rPr>
        <w:t>May</w:t>
      </w:r>
      <w:r w:rsidR="00512317" w:rsidRPr="00F55146">
        <w:rPr>
          <w:b/>
          <w:sz w:val="24"/>
        </w:rPr>
        <w:t xml:space="preserve"> </w:t>
      </w:r>
      <w:r w:rsidR="003B729C" w:rsidRPr="00F55146">
        <w:rPr>
          <w:b/>
          <w:sz w:val="24"/>
        </w:rPr>
        <w:t>2021</w:t>
      </w:r>
      <w:r w:rsidR="004E04BE">
        <w:rPr>
          <w:b/>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7BECD4C3" w:rsidR="001E41F3" w:rsidRPr="00F55146" w:rsidRDefault="00CB09A8" w:rsidP="00E13F3D">
            <w:pPr>
              <w:pStyle w:val="CRCoverPage"/>
              <w:spacing w:after="0"/>
              <w:jc w:val="right"/>
              <w:rPr>
                <w:b/>
                <w:sz w:val="28"/>
              </w:rPr>
            </w:pPr>
            <w:r>
              <w:rPr>
                <w:b/>
                <w:sz w:val="28"/>
              </w:rPr>
              <w:t>24.</w:t>
            </w:r>
            <w:r w:rsidR="00000F1B">
              <w:rPr>
                <w:b/>
                <w:sz w:val="28"/>
              </w:rPr>
              <w:t>5</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1FF18323" w:rsidR="001E41F3" w:rsidRPr="00F55146" w:rsidRDefault="00BD79B5" w:rsidP="00547111">
            <w:pPr>
              <w:pStyle w:val="CRCoverPage"/>
              <w:spacing w:after="0"/>
            </w:pPr>
            <w:r>
              <w:rPr>
                <w:b/>
                <w:sz w:val="28"/>
              </w:rPr>
              <w:t>3267</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48E5D173" w:rsidR="001E41F3" w:rsidRPr="00F55146" w:rsidRDefault="001D0EA8"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523408C8" w:rsidR="001E41F3" w:rsidRPr="00F55146" w:rsidRDefault="00C923B3">
            <w:pPr>
              <w:pStyle w:val="CRCoverPage"/>
              <w:spacing w:after="0"/>
              <w:jc w:val="center"/>
              <w:rPr>
                <w:sz w:val="28"/>
              </w:rPr>
            </w:pPr>
            <w:r>
              <w:rPr>
                <w:b/>
                <w:sz w:val="28"/>
              </w:rPr>
              <w:t>17.2.</w:t>
            </w:r>
            <w:r w:rsidR="003E2178">
              <w:rPr>
                <w:b/>
                <w:sz w:val="28"/>
              </w:rPr>
              <w:t>1</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4E45CECC" w:rsidR="001E41F3" w:rsidRPr="00F55146" w:rsidRDefault="00005141">
            <w:pPr>
              <w:pStyle w:val="CRCoverPage"/>
              <w:spacing w:after="0"/>
              <w:ind w:left="100"/>
            </w:pPr>
            <w:r>
              <w:t>Updates to Registration procedure</w:t>
            </w:r>
            <w:r w:rsidR="007E42FD">
              <w:t xml:space="preserve"> </w:t>
            </w:r>
            <w:r>
              <w:t>for MUSIM Leaving</w:t>
            </w:r>
            <w:r w:rsidR="007E42FD">
              <w:t xml:space="preserve"> </w:t>
            </w:r>
            <w:r w:rsidR="00BD79B5">
              <w:t>in 5G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2D0D5BAC" w:rsidR="001E41F3" w:rsidRPr="00F55146" w:rsidRDefault="00F566C4">
            <w:pPr>
              <w:pStyle w:val="CRCoverPage"/>
              <w:spacing w:after="0"/>
              <w:ind w:left="100"/>
            </w:pPr>
            <w:r>
              <w:t>Apple</w:t>
            </w:r>
            <w:r w:rsidR="006437D2">
              <w:t xml:space="preserve">, </w:t>
            </w:r>
            <w:proofErr w:type="spellStart"/>
            <w:r w:rsidR="006437D2">
              <w:t>InterDigital</w:t>
            </w:r>
            <w:proofErr w:type="spellEnd"/>
            <w:r w:rsidR="006437D2">
              <w:t xml:space="preserve">, </w:t>
            </w:r>
            <w:r w:rsidR="008E4A1B">
              <w:t xml:space="preserve">vivo, </w:t>
            </w:r>
            <w:r w:rsidR="006437D2">
              <w:t>Intel</w:t>
            </w:r>
            <w:r w:rsidR="008E4A1B">
              <w:t>, Nokia, Nokia Shanghai Bel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04E15F7C" w:rsidR="001E41F3" w:rsidRPr="00F55146" w:rsidRDefault="00CB09A8">
            <w:pPr>
              <w:pStyle w:val="CRCoverPage"/>
              <w:spacing w:after="0"/>
              <w:ind w:left="100"/>
            </w:pPr>
            <w:r>
              <w:t>2021-0</w:t>
            </w:r>
            <w:r w:rsidR="007E42FD">
              <w:t>5</w:t>
            </w:r>
            <w:r>
              <w:t>-0</w:t>
            </w:r>
            <w:r w:rsidR="007E42FD">
              <w:t>2</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75050DBE" w14:textId="0676D864" w:rsidR="00957C84" w:rsidRDefault="00CB09A8" w:rsidP="001D051C">
            <w:pPr>
              <w:pStyle w:val="CRCoverPage"/>
              <w:spacing w:after="0"/>
              <w:ind w:left="100"/>
            </w:pPr>
            <w:r>
              <w:t>S2-210</w:t>
            </w:r>
            <w:r w:rsidR="00000F1B">
              <w:t>3033</w:t>
            </w:r>
            <w:r>
              <w:t xml:space="preserve"> </w:t>
            </w:r>
            <w:r w:rsidR="00957C84">
              <w:t xml:space="preserve">(CR </w:t>
            </w:r>
            <w:r w:rsidR="00000F1B">
              <w:t>2724</w:t>
            </w:r>
            <w:r w:rsidR="00957C84">
              <w:t xml:space="preserve"> for 23.</w:t>
            </w:r>
            <w:r w:rsidR="00000F1B">
              <w:t>502</w:t>
            </w:r>
            <w:r w:rsidR="00957C84">
              <w:t xml:space="preserve">) </w:t>
            </w:r>
            <w:r w:rsidR="00F566C4">
              <w:t xml:space="preserve">was </w:t>
            </w:r>
            <w:r w:rsidR="00000F1B">
              <w:t>endorsed</w:t>
            </w:r>
            <w:r w:rsidR="001D0EA8">
              <w:t xml:space="preserve"> and then later revised to S2-2103791</w:t>
            </w:r>
            <w:r w:rsidR="00957C84">
              <w:t>.</w:t>
            </w:r>
            <w:r w:rsidR="001D051C">
              <w:t xml:space="preserve"> </w:t>
            </w:r>
            <w:r w:rsidR="00957C84">
              <w:t>Th</w:t>
            </w:r>
            <w:r w:rsidR="001D051C">
              <w:t>e</w:t>
            </w:r>
            <w:r w:rsidR="00957C84">
              <w:t xml:space="preserve"> </w:t>
            </w:r>
            <w:r w:rsidR="001D051C">
              <w:t xml:space="preserve">stage-2 </w:t>
            </w:r>
            <w:r w:rsidR="00957C84">
              <w:t xml:space="preserve">CR introduces a feature for MUSIM devices wherein UE can request network to release NAS connection and also provide paging filtering information </w:t>
            </w:r>
            <w:r w:rsidR="00000F1B">
              <w:t>when UE is connected to the 5GC</w:t>
            </w:r>
            <w:r w:rsidR="00957C84">
              <w:t>.</w:t>
            </w:r>
          </w:p>
          <w:p w14:paraId="48352280" w14:textId="77777777" w:rsidR="00570D28" w:rsidRDefault="00570D28" w:rsidP="00F566C4">
            <w:pPr>
              <w:pStyle w:val="CRCoverPage"/>
              <w:spacing w:after="0"/>
              <w:ind w:left="100"/>
            </w:pPr>
          </w:p>
          <w:p w14:paraId="4AB1CFBA" w14:textId="7D76E900" w:rsidR="00957C84" w:rsidRPr="00F55146" w:rsidRDefault="00957C84" w:rsidP="00F566C4">
            <w:pPr>
              <w:pStyle w:val="CRCoverPage"/>
              <w:spacing w:after="0"/>
              <w:ind w:left="100"/>
            </w:pPr>
            <w:r>
              <w:t xml:space="preserve">Corresponding stage-3 changes are required for </w:t>
            </w:r>
            <w:r w:rsidR="008A32DF">
              <w:t>5GS</w:t>
            </w:r>
            <w:r w:rsidR="0043331E">
              <w:t xml:space="preserve"> in the Mobility and Periodic Registration Update procedure</w:t>
            </w:r>
            <w:r>
              <w:t>.</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3770BCE7" w14:textId="77777777" w:rsidR="00EE27AE" w:rsidRDefault="00EE27AE" w:rsidP="00EE27AE">
            <w:pPr>
              <w:pStyle w:val="CRCoverPage"/>
              <w:spacing w:after="0"/>
            </w:pPr>
            <w:r>
              <w:t>- Abbreviation MUSIM added</w:t>
            </w:r>
          </w:p>
          <w:p w14:paraId="7B0BB345" w14:textId="77777777" w:rsidR="00EE27AE" w:rsidRDefault="00EE27AE" w:rsidP="00EE27AE">
            <w:pPr>
              <w:pStyle w:val="CRCoverPage"/>
              <w:spacing w:after="0"/>
            </w:pPr>
          </w:p>
          <w:p w14:paraId="0AE9579B" w14:textId="2E87F5E5" w:rsidR="00EE27AE" w:rsidRDefault="00EE27AE" w:rsidP="00EE27AE">
            <w:pPr>
              <w:pStyle w:val="CRCoverPage"/>
              <w:spacing w:after="0"/>
            </w:pPr>
            <w:r>
              <w:t xml:space="preserve">- New IE </w:t>
            </w:r>
            <w:r w:rsidR="001D0EA8">
              <w:t>UE</w:t>
            </w:r>
            <w:r>
              <w:t xml:space="preserve"> request type: Refer to </w:t>
            </w:r>
            <w:r w:rsidR="0043331E">
              <w:t>24.301</w:t>
            </w:r>
          </w:p>
          <w:p w14:paraId="34D27A66" w14:textId="77777777" w:rsidR="00EE27AE" w:rsidRDefault="00EE27AE" w:rsidP="00EE27AE">
            <w:pPr>
              <w:pStyle w:val="CRCoverPage"/>
              <w:spacing w:after="0"/>
            </w:pPr>
          </w:p>
          <w:p w14:paraId="0995C899" w14:textId="663304EB" w:rsidR="00EE27AE" w:rsidRDefault="00EE27AE" w:rsidP="00EE27AE">
            <w:pPr>
              <w:pStyle w:val="CRCoverPage"/>
              <w:spacing w:after="0"/>
            </w:pPr>
            <w:r>
              <w:t xml:space="preserve">- New IE Paging restriction: Refer to </w:t>
            </w:r>
            <w:r w:rsidR="0043331E">
              <w:t>24.301</w:t>
            </w:r>
          </w:p>
          <w:p w14:paraId="1F7F948A" w14:textId="77777777" w:rsidR="001D051C" w:rsidRDefault="001D051C" w:rsidP="00957C84">
            <w:pPr>
              <w:pStyle w:val="CRCoverPage"/>
              <w:spacing w:after="0"/>
            </w:pPr>
          </w:p>
          <w:p w14:paraId="4A81E0F6" w14:textId="03472F21" w:rsidR="00957C84" w:rsidRDefault="00957C84" w:rsidP="00957C84">
            <w:pPr>
              <w:pStyle w:val="CRCoverPage"/>
              <w:spacing w:after="0"/>
            </w:pPr>
            <w:r>
              <w:t xml:space="preserve">- Updates </w:t>
            </w:r>
            <w:r w:rsidR="001D051C">
              <w:t xml:space="preserve">to </w:t>
            </w:r>
            <w:r w:rsidR="00EE27AE">
              <w:t>Registration</w:t>
            </w:r>
            <w:r>
              <w:t xml:space="preserve"> Request message due to </w:t>
            </w:r>
            <w:r w:rsidR="001D051C">
              <w:t xml:space="preserve">inclusion of </w:t>
            </w:r>
            <w:r>
              <w:t>above IEs</w:t>
            </w:r>
            <w:r w:rsidR="001D051C">
              <w:t xml:space="preserve"> </w:t>
            </w:r>
          </w:p>
          <w:p w14:paraId="03ECBF78" w14:textId="77777777" w:rsidR="001D051C" w:rsidRDefault="001D051C" w:rsidP="00957C84">
            <w:pPr>
              <w:pStyle w:val="CRCoverPage"/>
              <w:spacing w:after="0"/>
            </w:pPr>
          </w:p>
          <w:p w14:paraId="7EFE34B8" w14:textId="30105117" w:rsidR="001D051C" w:rsidRDefault="00645978" w:rsidP="00957C84">
            <w:pPr>
              <w:pStyle w:val="CRCoverPage"/>
              <w:spacing w:after="0"/>
            </w:pPr>
            <w:r>
              <w:t xml:space="preserve">- </w:t>
            </w:r>
            <w:r w:rsidR="001D051C">
              <w:t>U</w:t>
            </w:r>
            <w:r>
              <w:t xml:space="preserve">pdates to </w:t>
            </w:r>
            <w:r w:rsidR="00EE27AE">
              <w:t>Registration</w:t>
            </w:r>
            <w:r>
              <w:t xml:space="preserve"> procedure</w:t>
            </w:r>
            <w:r w:rsidR="00EE27AE">
              <w:t xml:space="preserve"> for mobility and periodic registration update</w:t>
            </w:r>
            <w:r w:rsidR="00E352EC">
              <w:t xml:space="preserve">. </w:t>
            </w:r>
            <w:r w:rsidR="001D051C">
              <w:t xml:space="preserve">UE requests to release NAS connection and in addition specifies paging restriction preferences. </w:t>
            </w:r>
            <w:r w:rsidR="00EE27AE">
              <w:t>AMF</w:t>
            </w:r>
            <w:r w:rsidR="001D051C">
              <w:t xml:space="preserve"> updates paging restriction preferences in the network.</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3D56E03" w:rsidR="001E41F3" w:rsidRPr="00F55146" w:rsidRDefault="00F566C4">
            <w:pPr>
              <w:pStyle w:val="CRCoverPage"/>
              <w:spacing w:after="0"/>
              <w:ind w:left="100"/>
            </w:pPr>
            <w:r>
              <w:t>Co-ordinated leaving functionality 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0AC7491D" w:rsidR="001E41F3" w:rsidRPr="00F55146" w:rsidRDefault="0057547A">
            <w:pPr>
              <w:pStyle w:val="CRCoverPage"/>
              <w:spacing w:after="0"/>
              <w:ind w:left="100"/>
            </w:pPr>
            <w:r>
              <w:t xml:space="preserve">3.2, </w:t>
            </w:r>
            <w:r w:rsidR="00EE27AE">
              <w:t>5.5.1.3.2, 5.5.1.3.4, 8.2.6.1, 8.2.6.X (new), 8.2.</w:t>
            </w:r>
            <w:proofErr w:type="gramStart"/>
            <w:r w:rsidR="00EE27AE">
              <w:t>6.Y</w:t>
            </w:r>
            <w:proofErr w:type="gramEnd"/>
            <w:r w:rsidR="00EE27AE">
              <w:t xml:space="preserve"> (new)</w:t>
            </w:r>
            <w:r w:rsidR="00EC0CEA">
              <w:t>, 9.11.3.XX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60AFDADE" w:rsidR="001E41F3" w:rsidRPr="00F55146" w:rsidRDefault="00145D43">
            <w:pPr>
              <w:pStyle w:val="CRCoverPage"/>
              <w:spacing w:after="0"/>
              <w:ind w:left="99"/>
            </w:pPr>
            <w:r w:rsidRPr="00F55146">
              <w:t>TS</w:t>
            </w:r>
            <w:r w:rsidR="00645978">
              <w:t xml:space="preserve"> 23.</w:t>
            </w:r>
            <w:r w:rsidR="002A6A07">
              <w:t>4</w:t>
            </w:r>
            <w:r w:rsidR="00645978">
              <w:t>01</w:t>
            </w:r>
            <w:r w:rsidRPr="00F55146">
              <w:t xml:space="preserve"> CR </w:t>
            </w:r>
            <w:r w:rsidR="002A6A07">
              <w:t>3534</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011A7F8F" w:rsidR="001E41F3" w:rsidRPr="00F55146" w:rsidRDefault="00EE27A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20691F6" w:rsidR="001E41F3" w:rsidRPr="00F55146" w:rsidRDefault="001E41F3">
            <w:pPr>
              <w:pStyle w:val="CRCoverPage"/>
              <w:spacing w:after="0"/>
              <w:jc w:val="center"/>
              <w:rPr>
                <w:b/>
                <w:caps/>
              </w:rPr>
            </w:pP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4CD71327" w:rsidR="001E41F3" w:rsidRPr="00F55146" w:rsidRDefault="00145D43">
            <w:pPr>
              <w:pStyle w:val="CRCoverPage"/>
              <w:spacing w:after="0"/>
              <w:ind w:left="99"/>
            </w:pPr>
            <w:r w:rsidRPr="00F55146">
              <w:t xml:space="preserve">TS </w:t>
            </w:r>
            <w:r w:rsidR="00EE27AE">
              <w:t>23.502</w:t>
            </w:r>
            <w:r w:rsidRPr="00F55146">
              <w:t xml:space="preserve"> CR </w:t>
            </w:r>
            <w:r w:rsidR="00EE27AE">
              <w:t>2724</w:t>
            </w:r>
            <w:r w:rsidRPr="00F55146">
              <w:t xml:space="preserve">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38356C54" w:rsidR="001E41F3" w:rsidRPr="00F55146" w:rsidRDefault="0011056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23EC84" w:rsidR="001E41F3" w:rsidRPr="00F55146" w:rsidRDefault="001E41F3">
            <w:pPr>
              <w:pStyle w:val="CRCoverPage"/>
              <w:spacing w:after="0"/>
              <w:jc w:val="center"/>
              <w:rPr>
                <w:b/>
                <w:caps/>
              </w:rPr>
            </w:pP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39152F96" w:rsidR="001E41F3" w:rsidRPr="00F55146" w:rsidRDefault="00110566">
            <w:pPr>
              <w:pStyle w:val="CRCoverPage"/>
              <w:spacing w:after="0"/>
              <w:ind w:left="99"/>
            </w:pPr>
            <w:r>
              <w:t>TS 24.501 CR 3268</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3DAD5E40" w14:textId="61A36331" w:rsidR="00EE27AE" w:rsidRDefault="00EE27AE" w:rsidP="00EE27AE">
            <w:pPr>
              <w:pStyle w:val="CRCoverPage"/>
              <w:spacing w:after="0"/>
              <w:ind w:left="100"/>
            </w:pPr>
            <w:r>
              <w:t xml:space="preserve">CR 2724 for 23.502 </w:t>
            </w:r>
            <w:r w:rsidR="001D0EA8">
              <w:t>is the SA2 CR</w:t>
            </w:r>
            <w:r>
              <w:t xml:space="preserve"> for Leaving</w:t>
            </w:r>
            <w:r w:rsidR="001D0EA8">
              <w:t xml:space="preserve">. </w:t>
            </w:r>
          </w:p>
          <w:p w14:paraId="0316BA18" w14:textId="6F4AC174" w:rsidR="00FC49E9" w:rsidRDefault="00FC49E9" w:rsidP="00EE27AE">
            <w:pPr>
              <w:pStyle w:val="CRCoverPage"/>
              <w:spacing w:after="0"/>
              <w:ind w:left="100"/>
            </w:pPr>
            <w:r>
              <w:t>CR#3534 for 23.401 includes definition of IE UE request type</w:t>
            </w:r>
          </w:p>
          <w:p w14:paraId="05A4D9F6" w14:textId="21EC8005" w:rsidR="00110566" w:rsidRPr="00F55146" w:rsidRDefault="00110566" w:rsidP="00EE27AE">
            <w:pPr>
              <w:pStyle w:val="CRCoverPage"/>
              <w:spacing w:after="0"/>
              <w:ind w:left="100"/>
            </w:pPr>
            <w:r>
              <w:t>CR#3268 for 25.401 includes definition of IE Paging restriction</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49D296CD" w:rsidR="00956C44" w:rsidRDefault="00956C44" w:rsidP="00640CB4">
      <w:pPr>
        <w:pStyle w:val="Heading3"/>
      </w:pPr>
    </w:p>
    <w:p w14:paraId="4CD685E7" w14:textId="77777777" w:rsidR="00000F1B" w:rsidRPr="00222ECC" w:rsidRDefault="00000F1B" w:rsidP="00000F1B">
      <w:pPr>
        <w:pStyle w:val="Heading2"/>
        <w:rPr>
          <w:lang w:val="en-US"/>
        </w:rPr>
      </w:pPr>
      <w:bookmarkStart w:id="16" w:name="_Toc20232392"/>
      <w:bookmarkStart w:id="17" w:name="_Toc27746478"/>
      <w:bookmarkStart w:id="18" w:name="_Toc36212658"/>
      <w:bookmarkStart w:id="19" w:name="_Toc36656835"/>
      <w:bookmarkStart w:id="20" w:name="_Toc45286496"/>
      <w:bookmarkStart w:id="21" w:name="_Toc51947763"/>
      <w:bookmarkStart w:id="22" w:name="_Toc51948855"/>
      <w:bookmarkStart w:id="23" w:name="_Toc68202585"/>
      <w:r w:rsidRPr="00222ECC">
        <w:rPr>
          <w:lang w:val="en-US"/>
        </w:rPr>
        <w:t>3.2</w:t>
      </w:r>
      <w:r w:rsidRPr="00222ECC">
        <w:rPr>
          <w:lang w:val="en-US"/>
        </w:rPr>
        <w:tab/>
        <w:t>Abbreviations</w:t>
      </w:r>
      <w:bookmarkEnd w:id="16"/>
      <w:bookmarkEnd w:id="17"/>
      <w:bookmarkEnd w:id="18"/>
      <w:bookmarkEnd w:id="19"/>
      <w:bookmarkEnd w:id="20"/>
      <w:bookmarkEnd w:id="21"/>
      <w:bookmarkEnd w:id="22"/>
      <w:bookmarkEnd w:id="23"/>
    </w:p>
    <w:p w14:paraId="5CDBD6B1" w14:textId="77777777" w:rsidR="00000F1B" w:rsidRPr="004D3578" w:rsidRDefault="00000F1B" w:rsidP="00000F1B">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8C83417" w14:textId="77777777" w:rsidR="00000F1B" w:rsidRDefault="00000F1B" w:rsidP="00000F1B">
      <w:pPr>
        <w:pStyle w:val="EW"/>
      </w:pPr>
      <w:r>
        <w:rPr>
          <w:rFonts w:hint="eastAsia"/>
        </w:rPr>
        <w:t>4G-GUTI</w:t>
      </w:r>
      <w:r>
        <w:rPr>
          <w:rFonts w:hint="eastAsia"/>
        </w:rPr>
        <w:tab/>
        <w:t>4G-</w:t>
      </w:r>
      <w:r w:rsidRPr="003168A2">
        <w:t>Globally Unique Temporary Identifier</w:t>
      </w:r>
    </w:p>
    <w:p w14:paraId="338356DC" w14:textId="77777777" w:rsidR="00000F1B" w:rsidRPr="00475454" w:rsidRDefault="00000F1B" w:rsidP="00000F1B">
      <w:pPr>
        <w:pStyle w:val="EW"/>
      </w:pPr>
      <w:r w:rsidRPr="00475454">
        <w:t>5GC</w:t>
      </w:r>
      <w:r>
        <w:t>N</w:t>
      </w:r>
      <w:r w:rsidRPr="00475454">
        <w:tab/>
        <w:t>5G Core Network</w:t>
      </w:r>
    </w:p>
    <w:p w14:paraId="50A7FD2E" w14:textId="77777777" w:rsidR="00000F1B" w:rsidRPr="008836A9" w:rsidRDefault="00000F1B" w:rsidP="00000F1B">
      <w:pPr>
        <w:pStyle w:val="EW"/>
      </w:pPr>
      <w:r>
        <w:rPr>
          <w:rFonts w:hint="eastAsia"/>
        </w:rPr>
        <w:t>5G-GUTI</w:t>
      </w:r>
      <w:r>
        <w:rPr>
          <w:rFonts w:hint="eastAsia"/>
        </w:rPr>
        <w:tab/>
        <w:t>5G-</w:t>
      </w:r>
      <w:r w:rsidRPr="003168A2">
        <w:t>Globally Unique Temporary Identifier</w:t>
      </w:r>
    </w:p>
    <w:p w14:paraId="57A89D95" w14:textId="77777777" w:rsidR="00000F1B" w:rsidRDefault="00000F1B" w:rsidP="00000F1B">
      <w:pPr>
        <w:pStyle w:val="EW"/>
      </w:pPr>
      <w:r>
        <w:t>5GMM</w:t>
      </w:r>
      <w:r>
        <w:tab/>
        <w:t>5GS Mobility Management</w:t>
      </w:r>
    </w:p>
    <w:p w14:paraId="7AB24F17" w14:textId="77777777" w:rsidR="00000F1B" w:rsidRPr="00552D06" w:rsidRDefault="00000F1B" w:rsidP="00000F1B">
      <w:pPr>
        <w:pStyle w:val="EW"/>
        <w:rPr>
          <w:lang w:eastAsia="zh-CN"/>
        </w:rPr>
      </w:pPr>
      <w:r w:rsidRPr="00552D06">
        <w:rPr>
          <w:lang w:eastAsia="zh-CN"/>
        </w:rPr>
        <w:t>5G-RG</w:t>
      </w:r>
      <w:r w:rsidRPr="00552D06">
        <w:rPr>
          <w:lang w:eastAsia="zh-CN"/>
        </w:rPr>
        <w:tab/>
        <w:t>5G Residential Gateway</w:t>
      </w:r>
    </w:p>
    <w:p w14:paraId="25913020" w14:textId="77777777" w:rsidR="00000F1B" w:rsidRPr="00552D06" w:rsidRDefault="00000F1B" w:rsidP="00000F1B">
      <w:pPr>
        <w:pStyle w:val="EW"/>
        <w:rPr>
          <w:lang w:eastAsia="zh-CN"/>
        </w:rPr>
      </w:pPr>
      <w:r w:rsidRPr="00552D06">
        <w:rPr>
          <w:lang w:eastAsia="zh-CN"/>
        </w:rPr>
        <w:t>5G-BRG</w:t>
      </w:r>
      <w:r w:rsidRPr="00552D06">
        <w:rPr>
          <w:lang w:eastAsia="zh-CN"/>
        </w:rPr>
        <w:tab/>
        <w:t>5G Broadband Residential Gateway</w:t>
      </w:r>
    </w:p>
    <w:p w14:paraId="4DEFFE63" w14:textId="77777777" w:rsidR="00000F1B" w:rsidRPr="00552D06" w:rsidRDefault="00000F1B" w:rsidP="00000F1B">
      <w:pPr>
        <w:pStyle w:val="EW"/>
        <w:rPr>
          <w:lang w:eastAsia="zh-CN"/>
        </w:rPr>
      </w:pPr>
      <w:r w:rsidRPr="00552D06">
        <w:rPr>
          <w:lang w:eastAsia="zh-CN"/>
        </w:rPr>
        <w:t>5G-CRG</w:t>
      </w:r>
      <w:r w:rsidRPr="00552D06">
        <w:rPr>
          <w:lang w:eastAsia="zh-CN"/>
        </w:rPr>
        <w:tab/>
        <w:t>5G Cable Residential Gateway</w:t>
      </w:r>
    </w:p>
    <w:p w14:paraId="0AFEEFBD" w14:textId="77777777" w:rsidR="00000F1B" w:rsidRPr="00475454" w:rsidRDefault="00000F1B" w:rsidP="00000F1B">
      <w:pPr>
        <w:pStyle w:val="EW"/>
        <w:rPr>
          <w:lang w:eastAsia="zh-CN"/>
        </w:rPr>
      </w:pPr>
      <w:r w:rsidRPr="00475454">
        <w:t>5GS</w:t>
      </w:r>
      <w:r w:rsidRPr="00475454">
        <w:tab/>
        <w:t>5G System</w:t>
      </w:r>
    </w:p>
    <w:p w14:paraId="713FDBFB" w14:textId="77777777" w:rsidR="00000F1B" w:rsidRPr="00475454" w:rsidRDefault="00000F1B" w:rsidP="00000F1B">
      <w:pPr>
        <w:pStyle w:val="EW"/>
        <w:rPr>
          <w:lang w:eastAsia="zh-CN"/>
        </w:rPr>
      </w:pPr>
      <w:r>
        <w:t>5GSM</w:t>
      </w:r>
      <w:r>
        <w:tab/>
        <w:t>5GS Session Management</w:t>
      </w:r>
    </w:p>
    <w:p w14:paraId="39E72079" w14:textId="77777777" w:rsidR="00000F1B" w:rsidRPr="00E720A7" w:rsidRDefault="00000F1B" w:rsidP="00000F1B">
      <w:pPr>
        <w:pStyle w:val="EW"/>
      </w:pPr>
      <w:r>
        <w:t>5G-S-TMSI</w:t>
      </w:r>
      <w:r>
        <w:tab/>
        <w:t>5G S-Temporary Mobile Subscription Identifier</w:t>
      </w:r>
    </w:p>
    <w:p w14:paraId="72D59832" w14:textId="77777777" w:rsidR="00000F1B" w:rsidRPr="00E720A7" w:rsidRDefault="00000F1B" w:rsidP="00000F1B">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73CB8FE" w14:textId="77777777" w:rsidR="00000F1B" w:rsidRDefault="00000F1B" w:rsidP="00000F1B">
      <w:pPr>
        <w:pStyle w:val="EW"/>
      </w:pPr>
      <w:r>
        <w:t>5QI</w:t>
      </w:r>
      <w:r>
        <w:tab/>
        <w:t>5G QoS Identifier</w:t>
      </w:r>
    </w:p>
    <w:p w14:paraId="3F91A172" w14:textId="77777777" w:rsidR="00000F1B" w:rsidRDefault="00000F1B" w:rsidP="00000F1B">
      <w:pPr>
        <w:pStyle w:val="EW"/>
      </w:pPr>
      <w:r>
        <w:t>ACS</w:t>
      </w:r>
      <w:r>
        <w:tab/>
        <w:t>Auto-Configuration Server</w:t>
      </w:r>
    </w:p>
    <w:p w14:paraId="50EB5C98" w14:textId="77777777" w:rsidR="00000F1B" w:rsidRPr="003168A2" w:rsidRDefault="00000F1B" w:rsidP="00000F1B">
      <w:pPr>
        <w:pStyle w:val="EW"/>
      </w:pPr>
      <w:r w:rsidRPr="003168A2">
        <w:t>AKA</w:t>
      </w:r>
      <w:r w:rsidRPr="003168A2">
        <w:tab/>
        <w:t>Authentication and Key Agreement</w:t>
      </w:r>
    </w:p>
    <w:p w14:paraId="704C0650" w14:textId="77777777" w:rsidR="00000F1B" w:rsidRDefault="00000F1B" w:rsidP="00000F1B">
      <w:pPr>
        <w:pStyle w:val="EW"/>
      </w:pPr>
      <w:r>
        <w:t>AKMA</w:t>
      </w:r>
      <w:r>
        <w:tab/>
      </w:r>
      <w:r w:rsidRPr="00DE1B26">
        <w:t>Authentication and Key Management for Applications</w:t>
      </w:r>
    </w:p>
    <w:p w14:paraId="2F9B15C3" w14:textId="77777777" w:rsidR="00000F1B" w:rsidRDefault="00000F1B" w:rsidP="00000F1B">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B9EA67D" w14:textId="77777777" w:rsidR="00000F1B" w:rsidRDefault="00000F1B" w:rsidP="00000F1B">
      <w:pPr>
        <w:pStyle w:val="EW"/>
      </w:pPr>
      <w:r w:rsidRPr="00B32F12">
        <w:t>A-TID</w:t>
      </w:r>
      <w:r w:rsidRPr="00B32F12">
        <w:tab/>
      </w:r>
      <w:r w:rsidRPr="00B32F12">
        <w:rPr>
          <w:iCs/>
        </w:rPr>
        <w:t>AKMA Temporary Identifier</w:t>
      </w:r>
    </w:p>
    <w:p w14:paraId="406602A5" w14:textId="77777777" w:rsidR="00000F1B" w:rsidRPr="003168A2" w:rsidRDefault="00000F1B" w:rsidP="00000F1B">
      <w:pPr>
        <w:pStyle w:val="EW"/>
      </w:pPr>
      <w:r w:rsidRPr="003168A2">
        <w:t>AMBR</w:t>
      </w:r>
      <w:r w:rsidRPr="003168A2">
        <w:tab/>
        <w:t>Aggregate Maximum Bit Rate</w:t>
      </w:r>
    </w:p>
    <w:p w14:paraId="248049E3" w14:textId="77777777" w:rsidR="00000F1B" w:rsidRDefault="00000F1B" w:rsidP="00000F1B">
      <w:pPr>
        <w:pStyle w:val="EW"/>
        <w:keepNext/>
      </w:pPr>
      <w:r>
        <w:t>AMF</w:t>
      </w:r>
      <w:r>
        <w:tab/>
        <w:t>Access and Mobility Management Function</w:t>
      </w:r>
    </w:p>
    <w:p w14:paraId="689F4A0D" w14:textId="77777777" w:rsidR="00000F1B" w:rsidRDefault="00000F1B" w:rsidP="00000F1B">
      <w:pPr>
        <w:pStyle w:val="EW"/>
        <w:keepNext/>
      </w:pPr>
      <w:r>
        <w:t>APN</w:t>
      </w:r>
      <w:r>
        <w:tab/>
      </w:r>
      <w:r w:rsidRPr="003168A2">
        <w:t>Access Point Name</w:t>
      </w:r>
    </w:p>
    <w:p w14:paraId="41E8C497" w14:textId="77777777" w:rsidR="00000F1B" w:rsidRDefault="00000F1B" w:rsidP="00000F1B">
      <w:pPr>
        <w:pStyle w:val="EW"/>
        <w:keepNext/>
      </w:pPr>
      <w:r>
        <w:t>ATSSS</w:t>
      </w:r>
      <w:r>
        <w:tab/>
        <w:t>Access Traffic Steering, Switching and Splitting</w:t>
      </w:r>
    </w:p>
    <w:p w14:paraId="19CAB5F7" w14:textId="77777777" w:rsidR="00000F1B" w:rsidRPr="009E0DE1" w:rsidRDefault="00000F1B" w:rsidP="00000F1B">
      <w:pPr>
        <w:pStyle w:val="EW"/>
      </w:pPr>
      <w:r w:rsidRPr="009E0DE1">
        <w:t>AUSF</w:t>
      </w:r>
      <w:r w:rsidRPr="009E0DE1">
        <w:tab/>
        <w:t>Authentication Server Function</w:t>
      </w:r>
    </w:p>
    <w:p w14:paraId="10B387CB" w14:textId="77777777" w:rsidR="00000F1B" w:rsidRDefault="00000F1B" w:rsidP="00000F1B">
      <w:pPr>
        <w:pStyle w:val="EW"/>
      </w:pPr>
      <w:r>
        <w:t>CAG</w:t>
      </w:r>
      <w:r>
        <w:tab/>
        <w:t>Closed access group</w:t>
      </w:r>
    </w:p>
    <w:p w14:paraId="526D4006" w14:textId="77777777" w:rsidR="00000F1B" w:rsidRPr="003C4E6B" w:rsidRDefault="00000F1B" w:rsidP="00000F1B">
      <w:pPr>
        <w:pStyle w:val="EW"/>
      </w:pPr>
      <w:r>
        <w:t>CHAP</w:t>
      </w:r>
      <w:r>
        <w:tab/>
        <w:t>Challenge Handshake Authentication Protocol</w:t>
      </w:r>
    </w:p>
    <w:p w14:paraId="443E18BF" w14:textId="77777777" w:rsidR="00000F1B" w:rsidRDefault="00000F1B" w:rsidP="00000F1B">
      <w:pPr>
        <w:pStyle w:val="EW"/>
      </w:pPr>
      <w:r w:rsidRPr="003E6AB4">
        <w:t>DDX</w:t>
      </w:r>
      <w:r w:rsidRPr="003E6AB4">
        <w:tab/>
        <w:t>Downlink Data Expected</w:t>
      </w:r>
    </w:p>
    <w:p w14:paraId="1D4826D0" w14:textId="77777777" w:rsidR="00000F1B" w:rsidRDefault="00000F1B" w:rsidP="00000F1B">
      <w:pPr>
        <w:pStyle w:val="EW"/>
      </w:pPr>
      <w:r>
        <w:t>DL</w:t>
      </w:r>
      <w:r>
        <w:tab/>
        <w:t>Downlink</w:t>
      </w:r>
    </w:p>
    <w:p w14:paraId="7405C1B7" w14:textId="77777777" w:rsidR="00000F1B" w:rsidRDefault="00000F1B" w:rsidP="00000F1B">
      <w:pPr>
        <w:pStyle w:val="EW"/>
      </w:pPr>
      <w:r w:rsidRPr="00B6630E">
        <w:t>DN</w:t>
      </w:r>
      <w:r w:rsidRPr="00B6630E">
        <w:tab/>
        <w:t>Data Network</w:t>
      </w:r>
    </w:p>
    <w:p w14:paraId="1BE5869D" w14:textId="77777777" w:rsidR="00000F1B" w:rsidRDefault="00000F1B" w:rsidP="00000F1B">
      <w:pPr>
        <w:pStyle w:val="EW"/>
      </w:pPr>
      <w:r>
        <w:t>DNN</w:t>
      </w:r>
      <w:r>
        <w:tab/>
      </w:r>
      <w:r w:rsidRPr="00B6630E">
        <w:t>Data Network Name</w:t>
      </w:r>
    </w:p>
    <w:p w14:paraId="4F69F5B3" w14:textId="77777777" w:rsidR="00000F1B" w:rsidRDefault="00000F1B" w:rsidP="00000F1B">
      <w:pPr>
        <w:pStyle w:val="EW"/>
      </w:pPr>
      <w:proofErr w:type="spellStart"/>
      <w:r>
        <w:t>eDRX</w:t>
      </w:r>
      <w:proofErr w:type="spellEnd"/>
      <w:r>
        <w:tab/>
        <w:t>Extended DRX cycle</w:t>
      </w:r>
    </w:p>
    <w:p w14:paraId="2F03A480" w14:textId="77777777" w:rsidR="00000F1B" w:rsidRDefault="00000F1B" w:rsidP="00000F1B">
      <w:pPr>
        <w:pStyle w:val="EW"/>
        <w:rPr>
          <w:lang w:eastAsia="ko-KR"/>
        </w:rPr>
      </w:pPr>
      <w:r>
        <w:rPr>
          <w:rFonts w:hint="eastAsia"/>
          <w:lang w:eastAsia="ko-KR"/>
        </w:rPr>
        <w:t>D</w:t>
      </w:r>
      <w:r>
        <w:rPr>
          <w:lang w:eastAsia="ko-KR"/>
        </w:rPr>
        <w:t>S-TT</w:t>
      </w:r>
      <w:r>
        <w:rPr>
          <w:lang w:eastAsia="ko-KR"/>
        </w:rPr>
        <w:tab/>
        <w:t>Device-Side TSN Translator</w:t>
      </w:r>
    </w:p>
    <w:p w14:paraId="39CA9F7D" w14:textId="77777777" w:rsidR="00000F1B" w:rsidRDefault="00000F1B" w:rsidP="00000F1B">
      <w:pPr>
        <w:pStyle w:val="EW"/>
        <w:rPr>
          <w:lang w:eastAsia="ko-KR"/>
        </w:rPr>
      </w:pPr>
      <w:r>
        <w:rPr>
          <w:lang w:eastAsia="ko-KR"/>
        </w:rPr>
        <w:t>EUI</w:t>
      </w:r>
      <w:r>
        <w:rPr>
          <w:lang w:eastAsia="ko-KR"/>
        </w:rPr>
        <w:tab/>
      </w:r>
      <w:r w:rsidRPr="0042275E">
        <w:rPr>
          <w:lang w:eastAsia="ko-KR"/>
        </w:rPr>
        <w:t>Extended Unique Identifier</w:t>
      </w:r>
    </w:p>
    <w:p w14:paraId="2D5541D9" w14:textId="77777777" w:rsidR="00000F1B" w:rsidRDefault="00000F1B" w:rsidP="00000F1B">
      <w:pPr>
        <w:pStyle w:val="EW"/>
      </w:pPr>
      <w:r>
        <w:t>E-UTRAN</w:t>
      </w:r>
      <w:r>
        <w:tab/>
        <w:t>Evolved Universal Terrestrial Radio Access Network</w:t>
      </w:r>
    </w:p>
    <w:p w14:paraId="3ACBE797" w14:textId="77777777" w:rsidR="00000F1B" w:rsidRPr="001567DA" w:rsidRDefault="00000F1B" w:rsidP="00000F1B">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B8069D1" w14:textId="77777777" w:rsidR="00000F1B" w:rsidRPr="000D65BC" w:rsidRDefault="00000F1B" w:rsidP="00000F1B">
      <w:pPr>
        <w:pStyle w:val="EW"/>
      </w:pPr>
      <w:r>
        <w:t>ECIES</w:t>
      </w:r>
      <w:r>
        <w:tab/>
      </w:r>
      <w:r w:rsidRPr="000D65BC">
        <w:t>Elliptic Curve Integrated Encryption Scheme</w:t>
      </w:r>
    </w:p>
    <w:p w14:paraId="48684839" w14:textId="77777777" w:rsidR="00000F1B" w:rsidRPr="003168A2" w:rsidRDefault="00000F1B" w:rsidP="00000F1B">
      <w:pPr>
        <w:pStyle w:val="EW"/>
      </w:pPr>
      <w:r w:rsidRPr="003168A2">
        <w:t>E</w:t>
      </w:r>
      <w:r>
        <w:t>PD</w:t>
      </w:r>
      <w:r w:rsidRPr="003168A2">
        <w:tab/>
        <w:t>E</w:t>
      </w:r>
      <w:r>
        <w:t>xtended</w:t>
      </w:r>
      <w:r w:rsidRPr="003168A2">
        <w:t xml:space="preserve"> </w:t>
      </w:r>
      <w:r>
        <w:t>Protocol</w:t>
      </w:r>
      <w:r w:rsidRPr="003168A2">
        <w:t xml:space="preserve"> </w:t>
      </w:r>
      <w:r>
        <w:t>Discriminator</w:t>
      </w:r>
    </w:p>
    <w:p w14:paraId="63A78F9E" w14:textId="77777777" w:rsidR="00000F1B" w:rsidRPr="003168A2" w:rsidRDefault="00000F1B" w:rsidP="00000F1B">
      <w:pPr>
        <w:pStyle w:val="EW"/>
      </w:pPr>
      <w:r w:rsidRPr="003168A2">
        <w:t>EMM</w:t>
      </w:r>
      <w:r w:rsidRPr="003168A2">
        <w:tab/>
        <w:t>EPS Mobility Management</w:t>
      </w:r>
    </w:p>
    <w:p w14:paraId="2E3D833B" w14:textId="77777777" w:rsidR="00000F1B" w:rsidRDefault="00000F1B" w:rsidP="00000F1B">
      <w:pPr>
        <w:pStyle w:val="EW"/>
      </w:pPr>
      <w:r>
        <w:t>EPC</w:t>
      </w:r>
      <w:r>
        <w:tab/>
        <w:t>Evolved Packet Core Network</w:t>
      </w:r>
    </w:p>
    <w:p w14:paraId="08E03851" w14:textId="77777777" w:rsidR="00000F1B" w:rsidRDefault="00000F1B" w:rsidP="00000F1B">
      <w:pPr>
        <w:pStyle w:val="EW"/>
      </w:pPr>
      <w:r>
        <w:t>EPS</w:t>
      </w:r>
      <w:r>
        <w:tab/>
        <w:t>Evolved Packet System</w:t>
      </w:r>
    </w:p>
    <w:p w14:paraId="1CDD32A7" w14:textId="77777777" w:rsidR="00000F1B" w:rsidRPr="003168A2" w:rsidRDefault="00000F1B" w:rsidP="00000F1B">
      <w:pPr>
        <w:pStyle w:val="EW"/>
      </w:pPr>
      <w:r w:rsidRPr="003168A2">
        <w:t>ESM</w:t>
      </w:r>
      <w:r w:rsidRPr="003168A2">
        <w:tab/>
        <w:t>EPS Session Management</w:t>
      </w:r>
    </w:p>
    <w:p w14:paraId="6CECDF1F" w14:textId="77777777" w:rsidR="00000F1B" w:rsidRPr="00552D06" w:rsidRDefault="00000F1B" w:rsidP="00000F1B">
      <w:pPr>
        <w:pStyle w:val="EW"/>
      </w:pPr>
      <w:r w:rsidRPr="00552D06">
        <w:t>FN-RG</w:t>
      </w:r>
      <w:r w:rsidRPr="00552D06">
        <w:tab/>
        <w:t>Fixed Network RG</w:t>
      </w:r>
    </w:p>
    <w:p w14:paraId="563899C7" w14:textId="77777777" w:rsidR="00000F1B" w:rsidRPr="00552D06" w:rsidRDefault="00000F1B" w:rsidP="00000F1B">
      <w:pPr>
        <w:pStyle w:val="EW"/>
      </w:pPr>
      <w:r w:rsidRPr="00552D06">
        <w:t>FN-BRG</w:t>
      </w:r>
      <w:r w:rsidRPr="00552D06">
        <w:tab/>
        <w:t>Fixed Network Broadband RG</w:t>
      </w:r>
    </w:p>
    <w:p w14:paraId="54704853" w14:textId="77777777" w:rsidR="00000F1B" w:rsidRPr="00552D06" w:rsidRDefault="00000F1B" w:rsidP="00000F1B">
      <w:pPr>
        <w:pStyle w:val="EW"/>
      </w:pPr>
      <w:r w:rsidRPr="00552D06">
        <w:t>FN-CRG</w:t>
      </w:r>
      <w:r w:rsidRPr="00552D06">
        <w:tab/>
        <w:t>Fixed Network Cable RG</w:t>
      </w:r>
    </w:p>
    <w:p w14:paraId="72937A9B" w14:textId="77777777" w:rsidR="00000F1B" w:rsidRPr="003168A2" w:rsidRDefault="00000F1B" w:rsidP="00000F1B">
      <w:pPr>
        <w:pStyle w:val="EW"/>
      </w:pPr>
      <w:r>
        <w:t>G</w:t>
      </w:r>
      <w:r w:rsidRPr="00A10DAB">
        <w:t>bps</w:t>
      </w:r>
      <w:r w:rsidRPr="00A10DAB">
        <w:tab/>
      </w:r>
      <w:r>
        <w:t>Gi</w:t>
      </w:r>
      <w:r w:rsidRPr="00A10DAB">
        <w:t>gabits per second</w:t>
      </w:r>
    </w:p>
    <w:p w14:paraId="1ED38013" w14:textId="77777777" w:rsidR="00000F1B" w:rsidRDefault="00000F1B" w:rsidP="00000F1B">
      <w:pPr>
        <w:pStyle w:val="EW"/>
      </w:pPr>
      <w:r>
        <w:t>GFBR</w:t>
      </w:r>
      <w:r w:rsidRPr="003168A2">
        <w:tab/>
      </w:r>
      <w:r w:rsidRPr="00474451">
        <w:rPr>
          <w:noProof/>
          <w:lang w:val="en-US"/>
        </w:rPr>
        <w:t>Guarant</w:t>
      </w:r>
      <w:r>
        <w:rPr>
          <w:noProof/>
          <w:lang w:val="en-US"/>
        </w:rPr>
        <w:t>eed Flow Bit Rate</w:t>
      </w:r>
    </w:p>
    <w:p w14:paraId="32E524CE" w14:textId="77777777" w:rsidR="00000F1B" w:rsidRDefault="00000F1B" w:rsidP="00000F1B">
      <w:pPr>
        <w:pStyle w:val="EW"/>
      </w:pPr>
      <w:r>
        <w:t>GUAMI</w:t>
      </w:r>
      <w:r>
        <w:tab/>
        <w:t>Globally Unique AMF Identifier</w:t>
      </w:r>
    </w:p>
    <w:p w14:paraId="1BC1CCC1" w14:textId="77777777" w:rsidR="00000F1B" w:rsidRDefault="00000F1B" w:rsidP="00000F1B">
      <w:pPr>
        <w:pStyle w:val="EW"/>
      </w:pPr>
      <w:r>
        <w:t>IAB</w:t>
      </w:r>
      <w:r>
        <w:tab/>
        <w:t>Integrated access and backhaul</w:t>
      </w:r>
    </w:p>
    <w:p w14:paraId="74D8BA63" w14:textId="77777777" w:rsidR="00000F1B" w:rsidRDefault="00000F1B" w:rsidP="00000F1B">
      <w:pPr>
        <w:pStyle w:val="EW"/>
      </w:pPr>
      <w:r>
        <w:t>IMEI</w:t>
      </w:r>
      <w:r>
        <w:tab/>
        <w:t>International Mobile station Equipment Identity</w:t>
      </w:r>
    </w:p>
    <w:p w14:paraId="39736399" w14:textId="77777777" w:rsidR="00000F1B" w:rsidRDefault="00000F1B" w:rsidP="00000F1B">
      <w:pPr>
        <w:pStyle w:val="EW"/>
      </w:pPr>
      <w:r>
        <w:t>IMEISV</w:t>
      </w:r>
      <w:r>
        <w:tab/>
        <w:t>International Mobile station Equipment Identity and Software Version number</w:t>
      </w:r>
    </w:p>
    <w:p w14:paraId="1AC0B356" w14:textId="77777777" w:rsidR="00000F1B" w:rsidRDefault="00000F1B" w:rsidP="00000F1B">
      <w:pPr>
        <w:pStyle w:val="EW"/>
      </w:pPr>
      <w:r>
        <w:t>IMSI</w:t>
      </w:r>
      <w:r>
        <w:tab/>
        <w:t>International Mobile Subscriber Identity</w:t>
      </w:r>
    </w:p>
    <w:p w14:paraId="6DAC9A0B" w14:textId="77777777" w:rsidR="00000F1B" w:rsidRPr="003168A2" w:rsidRDefault="00000F1B" w:rsidP="00000F1B">
      <w:pPr>
        <w:pStyle w:val="EW"/>
      </w:pPr>
      <w:r>
        <w:t>IP-CAN</w:t>
      </w:r>
      <w:r>
        <w:tab/>
        <w:t>IP-Connectivity Access Network</w:t>
      </w:r>
    </w:p>
    <w:p w14:paraId="119E93DB" w14:textId="77777777" w:rsidR="00000F1B" w:rsidRPr="003168A2" w:rsidRDefault="00000F1B" w:rsidP="00000F1B">
      <w:pPr>
        <w:pStyle w:val="EW"/>
      </w:pPr>
      <w:r w:rsidRPr="003168A2">
        <w:lastRenderedPageBreak/>
        <w:t>KSI</w:t>
      </w:r>
      <w:r w:rsidRPr="003168A2">
        <w:tab/>
        <w:t>Key Set Identifier</w:t>
      </w:r>
    </w:p>
    <w:p w14:paraId="0B9AF5C7" w14:textId="77777777" w:rsidR="00000F1B" w:rsidRDefault="00000F1B" w:rsidP="00000F1B">
      <w:pPr>
        <w:pStyle w:val="EW"/>
      </w:pPr>
      <w:r>
        <w:t>LADN</w:t>
      </w:r>
      <w:r>
        <w:tab/>
        <w:t>Local Area Data Network</w:t>
      </w:r>
    </w:p>
    <w:p w14:paraId="52D39621" w14:textId="77777777" w:rsidR="00000F1B" w:rsidRDefault="00000F1B" w:rsidP="00000F1B">
      <w:pPr>
        <w:pStyle w:val="EW"/>
      </w:pPr>
      <w:r>
        <w:t>LCS</w:t>
      </w:r>
      <w:r>
        <w:tab/>
      </w:r>
      <w:proofErr w:type="spellStart"/>
      <w:r>
        <w:t>LoCation</w:t>
      </w:r>
      <w:proofErr w:type="spellEnd"/>
      <w:r>
        <w:t xml:space="preserve"> Services</w:t>
      </w:r>
    </w:p>
    <w:p w14:paraId="1A334ABB" w14:textId="77777777" w:rsidR="00000F1B" w:rsidRDefault="00000F1B" w:rsidP="00000F1B">
      <w:pPr>
        <w:pStyle w:val="EW"/>
      </w:pPr>
      <w:r>
        <w:t>LMF</w:t>
      </w:r>
      <w:r>
        <w:tab/>
        <w:t>Location Management Function</w:t>
      </w:r>
    </w:p>
    <w:p w14:paraId="3CC69A23" w14:textId="77777777" w:rsidR="00000F1B" w:rsidRDefault="00000F1B" w:rsidP="00000F1B">
      <w:pPr>
        <w:pStyle w:val="EW"/>
      </w:pPr>
      <w:r>
        <w:t>LPP</w:t>
      </w:r>
      <w:r>
        <w:tab/>
        <w:t>LTE Positioning Protocol</w:t>
      </w:r>
    </w:p>
    <w:p w14:paraId="2A13FF04" w14:textId="77777777" w:rsidR="00000F1B" w:rsidRDefault="00000F1B" w:rsidP="00000F1B">
      <w:pPr>
        <w:pStyle w:val="EW"/>
      </w:pPr>
      <w:r>
        <w:t>MAC</w:t>
      </w:r>
      <w:r>
        <w:tab/>
        <w:t>Message Authentication Code</w:t>
      </w:r>
    </w:p>
    <w:p w14:paraId="5C2B0F2C" w14:textId="77777777" w:rsidR="00000F1B" w:rsidRPr="00644234" w:rsidRDefault="00000F1B" w:rsidP="00000F1B">
      <w:pPr>
        <w:pStyle w:val="EW"/>
      </w:pPr>
      <w:r w:rsidRPr="00644234">
        <w:t>MA PDU</w:t>
      </w:r>
      <w:r w:rsidRPr="00644234">
        <w:tab/>
        <w:t>Multi-Access PDU</w:t>
      </w:r>
    </w:p>
    <w:p w14:paraId="7AF1F933" w14:textId="77777777" w:rsidR="00000F1B" w:rsidRPr="00B01BB5" w:rsidRDefault="00000F1B" w:rsidP="00000F1B">
      <w:pPr>
        <w:pStyle w:val="EW"/>
      </w:pPr>
      <w:r w:rsidRPr="00B01BB5">
        <w:t>Mbps</w:t>
      </w:r>
      <w:r w:rsidRPr="00B01BB5">
        <w:tab/>
        <w:t>Megabits per second</w:t>
      </w:r>
    </w:p>
    <w:p w14:paraId="2FF22126" w14:textId="77777777" w:rsidR="00000F1B" w:rsidRDefault="00000F1B" w:rsidP="00000F1B">
      <w:pPr>
        <w:pStyle w:val="EW"/>
      </w:pPr>
      <w:r>
        <w:rPr>
          <w:noProof/>
          <w:lang w:val="en-US"/>
        </w:rPr>
        <w:t>MFBR</w:t>
      </w:r>
      <w:r w:rsidRPr="003168A2">
        <w:tab/>
      </w:r>
      <w:r>
        <w:t>Maximum Flow Bit Rate</w:t>
      </w:r>
    </w:p>
    <w:p w14:paraId="76EE7FF3" w14:textId="59FBC2E7" w:rsidR="00000F1B" w:rsidRDefault="00000F1B" w:rsidP="00000F1B">
      <w:pPr>
        <w:pStyle w:val="EW"/>
        <w:rPr>
          <w:ins w:id="24" w:author="Vivek Gupta May 2021" w:date="2021-05-06T21:56:00Z"/>
        </w:rPr>
      </w:pPr>
      <w:r>
        <w:t>MICO</w:t>
      </w:r>
      <w:r>
        <w:tab/>
      </w:r>
      <w:r w:rsidRPr="00343F90">
        <w:t>Mobile Initiated Connection Only</w:t>
      </w:r>
    </w:p>
    <w:p w14:paraId="2A70F2F5" w14:textId="19233673" w:rsidR="00000F1B" w:rsidRDefault="00000F1B">
      <w:pPr>
        <w:pStyle w:val="EW"/>
      </w:pPr>
      <w:ins w:id="25" w:author="Vivek Gupta May 2021" w:date="2021-05-06T21:56:00Z">
        <w:r>
          <w:t>MUSIM</w:t>
        </w:r>
        <w:r>
          <w:tab/>
          <w:t>Multi-USIM</w:t>
        </w:r>
      </w:ins>
    </w:p>
    <w:p w14:paraId="36AF829E" w14:textId="77777777" w:rsidR="00000F1B" w:rsidRDefault="00000F1B" w:rsidP="00000F1B">
      <w:pPr>
        <w:pStyle w:val="EW"/>
      </w:pPr>
      <w:r>
        <w:rPr>
          <w:rFonts w:hint="eastAsia"/>
        </w:rPr>
        <w:t>N3IWF</w:t>
      </w:r>
      <w:r>
        <w:rPr>
          <w:rFonts w:hint="eastAsia"/>
        </w:rPr>
        <w:tab/>
      </w:r>
      <w:r w:rsidRPr="001A1319">
        <w:t>Non-3GPP Inter</w:t>
      </w:r>
      <w:r>
        <w:t>-</w:t>
      </w:r>
      <w:r w:rsidRPr="001A1319">
        <w:t>Working Function</w:t>
      </w:r>
    </w:p>
    <w:p w14:paraId="0632AC43" w14:textId="77777777" w:rsidR="00000F1B" w:rsidRPr="00D74CA1" w:rsidRDefault="00000F1B" w:rsidP="00000F1B">
      <w:pPr>
        <w:pStyle w:val="EW"/>
      </w:pPr>
      <w:r w:rsidRPr="00D74CA1">
        <w:t>N5CW</w:t>
      </w:r>
      <w:r w:rsidRPr="00D74CA1">
        <w:tab/>
      </w:r>
      <w:r w:rsidRPr="00D74CA1">
        <w:rPr>
          <w:noProof/>
        </w:rPr>
        <w:t>Non-5G-Capable over WLAN</w:t>
      </w:r>
    </w:p>
    <w:p w14:paraId="6107370B" w14:textId="77777777" w:rsidR="00000F1B" w:rsidRPr="00D74CA1" w:rsidRDefault="00000F1B" w:rsidP="00000F1B">
      <w:pPr>
        <w:pStyle w:val="EW"/>
      </w:pPr>
      <w:r w:rsidRPr="00D74CA1">
        <w:t>N5GC</w:t>
      </w:r>
      <w:r w:rsidRPr="00D74CA1">
        <w:tab/>
        <w:t>Non-5G Capable</w:t>
      </w:r>
    </w:p>
    <w:p w14:paraId="6CD77D61" w14:textId="77777777" w:rsidR="00000F1B" w:rsidRDefault="00000F1B" w:rsidP="00000F1B">
      <w:pPr>
        <w:pStyle w:val="EW"/>
      </w:pPr>
      <w:r w:rsidRPr="00DF029F">
        <w:t>NAI</w:t>
      </w:r>
      <w:r w:rsidRPr="00DF029F">
        <w:tab/>
        <w:t>Network Access Identifier</w:t>
      </w:r>
    </w:p>
    <w:p w14:paraId="21F1F105" w14:textId="77777777" w:rsidR="00000F1B" w:rsidRDefault="00000F1B" w:rsidP="00000F1B">
      <w:pPr>
        <w:pStyle w:val="EW"/>
      </w:pPr>
      <w:r>
        <w:t>NITZ</w:t>
      </w:r>
      <w:r>
        <w:tab/>
        <w:t>Network Identity and Time Zone</w:t>
      </w:r>
    </w:p>
    <w:p w14:paraId="59B80D2E" w14:textId="77777777" w:rsidR="00000F1B" w:rsidRDefault="00000F1B" w:rsidP="00000F1B">
      <w:pPr>
        <w:pStyle w:val="EW"/>
      </w:pPr>
      <w:r>
        <w:t>NR</w:t>
      </w:r>
      <w:r>
        <w:tab/>
        <w:t>New Radio</w:t>
      </w:r>
    </w:p>
    <w:p w14:paraId="04DE78AE" w14:textId="77777777" w:rsidR="00000F1B" w:rsidRPr="003168A2" w:rsidRDefault="00000F1B" w:rsidP="00000F1B">
      <w:pPr>
        <w:pStyle w:val="EW"/>
      </w:pPr>
      <w:proofErr w:type="spellStart"/>
      <w:r>
        <w:t>ng</w:t>
      </w:r>
      <w:r w:rsidRPr="003168A2">
        <w:t>KSI</w:t>
      </w:r>
      <w:proofErr w:type="spellEnd"/>
      <w:r w:rsidRPr="003168A2">
        <w:tab/>
        <w:t xml:space="preserve">Key Set Identifier for </w:t>
      </w:r>
      <w:r>
        <w:t>Next Generation Radio Access Network</w:t>
      </w:r>
    </w:p>
    <w:p w14:paraId="65C84BF4" w14:textId="77777777" w:rsidR="00000F1B" w:rsidRDefault="00000F1B" w:rsidP="00000F1B">
      <w:pPr>
        <w:pStyle w:val="EW"/>
      </w:pPr>
      <w:r>
        <w:t>NPN</w:t>
      </w:r>
      <w:r>
        <w:tab/>
        <w:t>Non-public network</w:t>
      </w:r>
    </w:p>
    <w:p w14:paraId="5016B7F1" w14:textId="77777777" w:rsidR="00000F1B" w:rsidRDefault="00000F1B" w:rsidP="00000F1B">
      <w:pPr>
        <w:pStyle w:val="EW"/>
      </w:pPr>
      <w:r>
        <w:t>NSSAA</w:t>
      </w:r>
      <w:r>
        <w:tab/>
        <w:t>Network slice-specific authentication and authorization</w:t>
      </w:r>
    </w:p>
    <w:p w14:paraId="129B6C66" w14:textId="77777777" w:rsidR="00000F1B" w:rsidRDefault="00000F1B" w:rsidP="00000F1B">
      <w:pPr>
        <w:pStyle w:val="EW"/>
      </w:pPr>
      <w:r>
        <w:t>NSSAAF</w:t>
      </w:r>
      <w:r>
        <w:tab/>
        <w:t>NSSAA Function</w:t>
      </w:r>
    </w:p>
    <w:p w14:paraId="6F9A4258" w14:textId="77777777" w:rsidR="00000F1B" w:rsidRDefault="00000F1B" w:rsidP="00000F1B">
      <w:pPr>
        <w:pStyle w:val="EW"/>
      </w:pPr>
      <w:r>
        <w:t>NSSAI</w:t>
      </w:r>
      <w:r>
        <w:tab/>
        <w:t>Network Slice Selection Assistance Information</w:t>
      </w:r>
    </w:p>
    <w:p w14:paraId="0BF01A24" w14:textId="77777777" w:rsidR="00000F1B" w:rsidRPr="00665705" w:rsidRDefault="00000F1B" w:rsidP="00000F1B">
      <w:pPr>
        <w:pStyle w:val="EW"/>
        <w:rPr>
          <w:lang w:val="sv-SE"/>
        </w:rPr>
      </w:pPr>
      <w:r w:rsidRPr="00665705">
        <w:rPr>
          <w:lang w:val="sv-SE"/>
        </w:rPr>
        <w:t>OS</w:t>
      </w:r>
      <w:r w:rsidRPr="00665705">
        <w:rPr>
          <w:lang w:val="sv-SE"/>
        </w:rPr>
        <w:tab/>
        <w:t>Operating System</w:t>
      </w:r>
    </w:p>
    <w:p w14:paraId="15278769" w14:textId="77777777" w:rsidR="00000F1B" w:rsidRPr="00665705" w:rsidRDefault="00000F1B" w:rsidP="00000F1B">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288280B1" w14:textId="77777777" w:rsidR="00000F1B" w:rsidRPr="00D74CA1" w:rsidRDefault="00000F1B" w:rsidP="00000F1B">
      <w:pPr>
        <w:pStyle w:val="EW"/>
      </w:pPr>
      <w:r w:rsidRPr="00D74CA1">
        <w:t>PAP</w:t>
      </w:r>
      <w:r w:rsidRPr="00D74CA1">
        <w:tab/>
        <w:t>Password Authentication Protocol</w:t>
      </w:r>
    </w:p>
    <w:p w14:paraId="318FCCF6" w14:textId="77777777" w:rsidR="00000F1B" w:rsidRDefault="00000F1B" w:rsidP="00000F1B">
      <w:pPr>
        <w:pStyle w:val="EW"/>
        <w:rPr>
          <w:lang w:val="sv-SE"/>
        </w:rPr>
      </w:pPr>
      <w:r w:rsidRPr="000A66F0">
        <w:t>PCO</w:t>
      </w:r>
      <w:r>
        <w:tab/>
      </w:r>
      <w:r w:rsidRPr="003323F2">
        <w:t>Protocol Configuration Option</w:t>
      </w:r>
    </w:p>
    <w:p w14:paraId="74B6B7DB" w14:textId="77777777" w:rsidR="00000F1B" w:rsidRPr="00665705" w:rsidRDefault="00000F1B" w:rsidP="00000F1B">
      <w:pPr>
        <w:pStyle w:val="EW"/>
        <w:rPr>
          <w:lang w:val="sv-SE"/>
        </w:rPr>
      </w:pPr>
      <w:r>
        <w:rPr>
          <w:lang w:val="sv-SE"/>
        </w:rPr>
        <w:t>PEI</w:t>
      </w:r>
      <w:r>
        <w:rPr>
          <w:lang w:val="sv-SE"/>
        </w:rPr>
        <w:tab/>
        <w:t xml:space="preserve">Permanent Equipment </w:t>
      </w:r>
      <w:proofErr w:type="spellStart"/>
      <w:r>
        <w:rPr>
          <w:lang w:val="sv-SE"/>
        </w:rPr>
        <w:t>Identifier</w:t>
      </w:r>
      <w:proofErr w:type="spellEnd"/>
    </w:p>
    <w:p w14:paraId="20B83922" w14:textId="77777777" w:rsidR="00000F1B" w:rsidRDefault="00000F1B" w:rsidP="00000F1B">
      <w:pPr>
        <w:pStyle w:val="EW"/>
      </w:pPr>
      <w:r>
        <w:rPr>
          <w:rFonts w:hint="eastAsia"/>
          <w:lang w:eastAsia="zh-CN"/>
        </w:rPr>
        <w:t>P</w:t>
      </w:r>
      <w:r>
        <w:rPr>
          <w:lang w:eastAsia="zh-CN"/>
        </w:rPr>
        <w:t>NI-NPN</w:t>
      </w:r>
      <w:r>
        <w:rPr>
          <w:lang w:eastAsia="zh-CN"/>
        </w:rPr>
        <w:tab/>
        <w:t>Public Network Integrated Non-Public Network</w:t>
      </w:r>
    </w:p>
    <w:p w14:paraId="56748878" w14:textId="77777777" w:rsidR="00000F1B" w:rsidRPr="003168A2" w:rsidRDefault="00000F1B" w:rsidP="00000F1B">
      <w:pPr>
        <w:pStyle w:val="EW"/>
        <w:rPr>
          <w:lang w:eastAsia="ja-JP"/>
        </w:rPr>
      </w:pPr>
      <w:r w:rsidRPr="003168A2">
        <w:rPr>
          <w:rFonts w:hint="eastAsia"/>
          <w:lang w:eastAsia="ja-JP"/>
        </w:rPr>
        <w:t>PTI</w:t>
      </w:r>
      <w:r w:rsidRPr="003168A2">
        <w:rPr>
          <w:rFonts w:hint="eastAsia"/>
          <w:lang w:eastAsia="ja-JP"/>
        </w:rPr>
        <w:tab/>
        <w:t>Procedure Transaction Identity</w:t>
      </w:r>
    </w:p>
    <w:p w14:paraId="4FA4497F" w14:textId="77777777" w:rsidR="00000F1B" w:rsidRDefault="00000F1B" w:rsidP="00000F1B">
      <w:pPr>
        <w:pStyle w:val="EW"/>
      </w:pPr>
      <w:r>
        <w:t>QFI</w:t>
      </w:r>
      <w:r>
        <w:tab/>
        <w:t>QoS Flow Identifier</w:t>
      </w:r>
    </w:p>
    <w:p w14:paraId="6CA4682C" w14:textId="77777777" w:rsidR="00000F1B" w:rsidRPr="003168A2" w:rsidRDefault="00000F1B" w:rsidP="00000F1B">
      <w:pPr>
        <w:pStyle w:val="EW"/>
      </w:pPr>
      <w:r w:rsidRPr="003168A2">
        <w:t>QoS</w:t>
      </w:r>
      <w:r w:rsidRPr="003168A2">
        <w:tab/>
        <w:t>Quality of Service</w:t>
      </w:r>
    </w:p>
    <w:p w14:paraId="7A3D546B" w14:textId="77777777" w:rsidR="00000F1B" w:rsidRDefault="00000F1B" w:rsidP="00000F1B">
      <w:pPr>
        <w:pStyle w:val="EW"/>
      </w:pPr>
      <w:r>
        <w:t>QRI</w:t>
      </w:r>
      <w:r>
        <w:tab/>
        <w:t>QoS Rule Identifier</w:t>
      </w:r>
    </w:p>
    <w:p w14:paraId="1DDC9791" w14:textId="77777777" w:rsidR="00000F1B" w:rsidRDefault="00000F1B" w:rsidP="00000F1B">
      <w:pPr>
        <w:pStyle w:val="EW"/>
      </w:pPr>
      <w:r>
        <w:t>RACS</w:t>
      </w:r>
      <w:r>
        <w:tab/>
        <w:t>Radio Capability Signalling Optimisation</w:t>
      </w:r>
    </w:p>
    <w:p w14:paraId="32AF518B" w14:textId="77777777" w:rsidR="00000F1B" w:rsidRDefault="00000F1B" w:rsidP="00000F1B">
      <w:pPr>
        <w:pStyle w:val="EW"/>
      </w:pPr>
      <w:r>
        <w:t>(R)AN</w:t>
      </w:r>
      <w:r>
        <w:tab/>
        <w:t>(Radio) Access Network</w:t>
      </w:r>
    </w:p>
    <w:p w14:paraId="0AD8205C" w14:textId="77777777" w:rsidR="00000F1B" w:rsidDel="00284C28" w:rsidRDefault="00000F1B" w:rsidP="00000F1B">
      <w:pPr>
        <w:pStyle w:val="EW"/>
      </w:pPr>
      <w:r w:rsidRPr="00851259" w:rsidDel="00284C28">
        <w:t>RFSP</w:t>
      </w:r>
      <w:r w:rsidRPr="00851259" w:rsidDel="00284C28">
        <w:tab/>
        <w:t>RAT Frequency Selection Priority</w:t>
      </w:r>
    </w:p>
    <w:p w14:paraId="205E1B40" w14:textId="77777777" w:rsidR="00000F1B" w:rsidRPr="00552D06" w:rsidRDefault="00000F1B" w:rsidP="00000F1B">
      <w:pPr>
        <w:pStyle w:val="EW"/>
      </w:pPr>
      <w:r w:rsidRPr="00552D06">
        <w:t>RG</w:t>
      </w:r>
      <w:r w:rsidRPr="00552D06">
        <w:tab/>
        <w:t>Residential Gateway</w:t>
      </w:r>
    </w:p>
    <w:p w14:paraId="55483812" w14:textId="77777777" w:rsidR="00000F1B" w:rsidRPr="00A472B1" w:rsidRDefault="00000F1B" w:rsidP="00000F1B">
      <w:pPr>
        <w:pStyle w:val="EW"/>
      </w:pPr>
      <w:r w:rsidRPr="00A472B1">
        <w:t>RPLMN</w:t>
      </w:r>
      <w:r w:rsidRPr="00A472B1">
        <w:tab/>
        <w:t>Registered PLMN</w:t>
      </w:r>
    </w:p>
    <w:p w14:paraId="4E9BF1DD" w14:textId="77777777" w:rsidR="00000F1B" w:rsidRPr="00644234" w:rsidRDefault="00000F1B" w:rsidP="00000F1B">
      <w:pPr>
        <w:pStyle w:val="EW"/>
      </w:pPr>
      <w:r w:rsidRPr="00644234">
        <w:t>RQA</w:t>
      </w:r>
      <w:r w:rsidRPr="00644234">
        <w:tab/>
        <w:t>Reflective QoS Attribute</w:t>
      </w:r>
    </w:p>
    <w:p w14:paraId="4F9A97A1" w14:textId="77777777" w:rsidR="00000F1B" w:rsidRPr="00B01BB5" w:rsidRDefault="00000F1B" w:rsidP="00000F1B">
      <w:pPr>
        <w:pStyle w:val="EW"/>
      </w:pPr>
      <w:r w:rsidRPr="00B01BB5">
        <w:t>RQI</w:t>
      </w:r>
      <w:r w:rsidRPr="00B01BB5">
        <w:tab/>
        <w:t>Reflective QoS Indication</w:t>
      </w:r>
    </w:p>
    <w:p w14:paraId="78B7EE5A" w14:textId="77777777" w:rsidR="00000F1B" w:rsidRDefault="00000F1B" w:rsidP="00000F1B">
      <w:pPr>
        <w:pStyle w:val="EW"/>
      </w:pPr>
      <w:r>
        <w:t>RSNPN</w:t>
      </w:r>
      <w:r>
        <w:tab/>
        <w:t>Registered SNPN</w:t>
      </w:r>
    </w:p>
    <w:p w14:paraId="433FDDFE" w14:textId="77777777" w:rsidR="00000F1B" w:rsidRDefault="00000F1B" w:rsidP="00000F1B">
      <w:pPr>
        <w:pStyle w:val="EW"/>
      </w:pPr>
      <w:r>
        <w:t>S-NSSAI</w:t>
      </w:r>
      <w:r>
        <w:tab/>
        <w:t>Single NSSAI</w:t>
      </w:r>
    </w:p>
    <w:p w14:paraId="04343750" w14:textId="77777777" w:rsidR="00000F1B" w:rsidRPr="001A1319" w:rsidRDefault="00000F1B" w:rsidP="00000F1B">
      <w:pPr>
        <w:pStyle w:val="EW"/>
      </w:pPr>
      <w:r>
        <w:rPr>
          <w:rFonts w:hint="eastAsia"/>
        </w:rPr>
        <w:t>SA</w:t>
      </w:r>
      <w:r>
        <w:rPr>
          <w:rFonts w:hint="eastAsia"/>
        </w:rPr>
        <w:tab/>
        <w:t>Security Association</w:t>
      </w:r>
    </w:p>
    <w:p w14:paraId="623AA9F7" w14:textId="77777777" w:rsidR="00000F1B" w:rsidRPr="001A1319" w:rsidRDefault="00000F1B" w:rsidP="00000F1B">
      <w:pPr>
        <w:pStyle w:val="EW"/>
      </w:pPr>
      <w:r>
        <w:t>SDF</w:t>
      </w:r>
      <w:r>
        <w:tab/>
        <w:t>Service Data Flow</w:t>
      </w:r>
    </w:p>
    <w:p w14:paraId="7F974184" w14:textId="77777777" w:rsidR="00000F1B" w:rsidRDefault="00000F1B" w:rsidP="00000F1B">
      <w:pPr>
        <w:pStyle w:val="EW"/>
      </w:pPr>
      <w:r>
        <w:t>SMF</w:t>
      </w:r>
      <w:r>
        <w:tab/>
        <w:t>Session Management Function</w:t>
      </w:r>
    </w:p>
    <w:p w14:paraId="68B96E85" w14:textId="77777777" w:rsidR="00000F1B" w:rsidRDefault="00000F1B" w:rsidP="00000F1B">
      <w:pPr>
        <w:pStyle w:val="EW"/>
      </w:pPr>
      <w:r w:rsidRPr="00F761B4">
        <w:t>SGC</w:t>
      </w:r>
      <w:r w:rsidRPr="00F761B4">
        <w:tab/>
        <w:t>Service Gap Control</w:t>
      </w:r>
    </w:p>
    <w:p w14:paraId="2CD1D10A" w14:textId="77777777" w:rsidR="00000F1B" w:rsidRPr="001A1319" w:rsidRDefault="00000F1B" w:rsidP="00000F1B">
      <w:pPr>
        <w:pStyle w:val="EW"/>
      </w:pPr>
      <w:r>
        <w:t>SNN</w:t>
      </w:r>
      <w:r>
        <w:tab/>
        <w:t>Serving Network Name</w:t>
      </w:r>
    </w:p>
    <w:p w14:paraId="084D359E" w14:textId="77777777" w:rsidR="00000F1B" w:rsidRPr="001A1319" w:rsidRDefault="00000F1B" w:rsidP="00000F1B">
      <w:pPr>
        <w:pStyle w:val="EW"/>
      </w:pPr>
      <w:r>
        <w:t>SNPN</w:t>
      </w:r>
      <w:r>
        <w:tab/>
        <w:t>Stand-alone Non-Public Network</w:t>
      </w:r>
    </w:p>
    <w:p w14:paraId="150E9EBB" w14:textId="77777777" w:rsidR="00000F1B" w:rsidRDefault="00000F1B" w:rsidP="00000F1B">
      <w:pPr>
        <w:pStyle w:val="EW"/>
      </w:pPr>
      <w:r>
        <w:t>SOR</w:t>
      </w:r>
      <w:r>
        <w:tab/>
        <w:t>Steering of Roaming</w:t>
      </w:r>
    </w:p>
    <w:p w14:paraId="6CEC257A" w14:textId="77777777" w:rsidR="00000F1B" w:rsidRPr="00644234" w:rsidRDefault="00000F1B" w:rsidP="00000F1B">
      <w:pPr>
        <w:pStyle w:val="EW"/>
      </w:pPr>
      <w:r w:rsidRPr="00644234">
        <w:t>SUCI</w:t>
      </w:r>
      <w:r w:rsidRPr="00644234">
        <w:tab/>
        <w:t>Subscription Concealed Identifier</w:t>
      </w:r>
    </w:p>
    <w:p w14:paraId="3A66A657" w14:textId="77777777" w:rsidR="00000F1B" w:rsidRPr="00B01BB5" w:rsidRDefault="00000F1B" w:rsidP="00000F1B">
      <w:pPr>
        <w:pStyle w:val="EW"/>
      </w:pPr>
      <w:r w:rsidRPr="00B01BB5">
        <w:t>SUPI</w:t>
      </w:r>
      <w:r w:rsidRPr="00B01BB5">
        <w:tab/>
        <w:t>Subscription Permanent Identifier</w:t>
      </w:r>
    </w:p>
    <w:p w14:paraId="0F083C8A" w14:textId="77777777" w:rsidR="00000F1B" w:rsidRDefault="00000F1B" w:rsidP="00000F1B">
      <w:pPr>
        <w:pStyle w:val="EW"/>
      </w:pPr>
      <w:r w:rsidRPr="003168A2">
        <w:rPr>
          <w:rFonts w:hint="eastAsia"/>
        </w:rPr>
        <w:t>TA</w:t>
      </w:r>
      <w:r w:rsidRPr="003168A2">
        <w:rPr>
          <w:rFonts w:hint="eastAsia"/>
        </w:rPr>
        <w:tab/>
        <w:t>Tracking Area</w:t>
      </w:r>
    </w:p>
    <w:p w14:paraId="4A0720F2" w14:textId="77777777" w:rsidR="00000F1B" w:rsidRPr="003168A2" w:rsidRDefault="00000F1B" w:rsidP="00000F1B">
      <w:pPr>
        <w:pStyle w:val="EW"/>
      </w:pPr>
      <w:r w:rsidRPr="003168A2">
        <w:t>TAC</w:t>
      </w:r>
      <w:r w:rsidRPr="003168A2">
        <w:tab/>
        <w:t>Tracking Area Code</w:t>
      </w:r>
    </w:p>
    <w:p w14:paraId="0E87C134" w14:textId="77777777" w:rsidR="00000F1B" w:rsidRPr="003168A2" w:rsidRDefault="00000F1B" w:rsidP="00000F1B">
      <w:pPr>
        <w:pStyle w:val="EW"/>
      </w:pPr>
      <w:r w:rsidRPr="003168A2">
        <w:rPr>
          <w:rFonts w:hint="eastAsia"/>
        </w:rPr>
        <w:t>TAI</w:t>
      </w:r>
      <w:r w:rsidRPr="003168A2">
        <w:rPr>
          <w:rFonts w:hint="eastAsia"/>
        </w:rPr>
        <w:tab/>
        <w:t>Tracking Area Identity</w:t>
      </w:r>
    </w:p>
    <w:p w14:paraId="090BA0D7" w14:textId="77777777" w:rsidR="00000F1B" w:rsidRPr="003168A2" w:rsidRDefault="00000F1B" w:rsidP="00000F1B">
      <w:pPr>
        <w:pStyle w:val="EW"/>
      </w:pPr>
      <w:proofErr w:type="spellStart"/>
      <w:r>
        <w:t>T</w:t>
      </w:r>
      <w:r w:rsidRPr="00A10DAB">
        <w:t>bps</w:t>
      </w:r>
      <w:proofErr w:type="spellEnd"/>
      <w:r w:rsidRPr="00A10DAB">
        <w:tab/>
      </w:r>
      <w:r>
        <w:t>Ter</w:t>
      </w:r>
      <w:r w:rsidRPr="00A10DAB">
        <w:t>abits per second</w:t>
      </w:r>
    </w:p>
    <w:p w14:paraId="1E260D62" w14:textId="77777777" w:rsidR="00000F1B" w:rsidRPr="003168A2" w:rsidRDefault="00000F1B" w:rsidP="00000F1B">
      <w:pPr>
        <w:pStyle w:val="EW"/>
      </w:pPr>
      <w:r>
        <w:t>TNGF</w:t>
      </w:r>
      <w:r>
        <w:tab/>
      </w:r>
      <w:r w:rsidRPr="00306B87">
        <w:t>Trusted Non-3GPP Gateway Function</w:t>
      </w:r>
    </w:p>
    <w:p w14:paraId="34DC21B3" w14:textId="77777777" w:rsidR="00000F1B" w:rsidRDefault="00000F1B" w:rsidP="00000F1B">
      <w:pPr>
        <w:pStyle w:val="EW"/>
        <w:rPr>
          <w:lang w:eastAsia="ko-KR"/>
        </w:rPr>
      </w:pPr>
      <w:r w:rsidRPr="004A11E4">
        <w:rPr>
          <w:lang w:eastAsia="ko-KR"/>
        </w:rPr>
        <w:t>TSC</w:t>
      </w:r>
      <w:r w:rsidRPr="004A11E4">
        <w:rPr>
          <w:lang w:eastAsia="ko-KR"/>
        </w:rPr>
        <w:tab/>
        <w:t>Time Sensitive Communication</w:t>
      </w:r>
    </w:p>
    <w:p w14:paraId="7C05933C" w14:textId="77777777" w:rsidR="00000F1B" w:rsidRPr="004A11E4" w:rsidRDefault="00000F1B" w:rsidP="00000F1B">
      <w:pPr>
        <w:pStyle w:val="EW"/>
        <w:rPr>
          <w:lang w:eastAsia="ko-KR"/>
        </w:rPr>
      </w:pPr>
      <w:r>
        <w:rPr>
          <w:lang w:eastAsia="ko-KR"/>
        </w:rPr>
        <w:t>TWIF</w:t>
      </w:r>
      <w:r>
        <w:rPr>
          <w:lang w:eastAsia="ko-KR"/>
        </w:rPr>
        <w:tab/>
        <w:t>Trusted WLAN Interworking Function</w:t>
      </w:r>
    </w:p>
    <w:p w14:paraId="7CEE6260" w14:textId="77777777" w:rsidR="00000F1B" w:rsidRPr="004A11E4" w:rsidRDefault="00000F1B" w:rsidP="00000F1B">
      <w:pPr>
        <w:pStyle w:val="EW"/>
        <w:rPr>
          <w:lang w:eastAsia="ko-KR"/>
        </w:rPr>
      </w:pPr>
      <w:r>
        <w:rPr>
          <w:rFonts w:hint="eastAsia"/>
          <w:lang w:eastAsia="ko-KR"/>
        </w:rPr>
        <w:t>T</w:t>
      </w:r>
      <w:r>
        <w:rPr>
          <w:lang w:eastAsia="ko-KR"/>
        </w:rPr>
        <w:t>SN</w:t>
      </w:r>
      <w:r>
        <w:rPr>
          <w:lang w:eastAsia="ko-KR"/>
        </w:rPr>
        <w:tab/>
        <w:t>Time-Sensitive Networking</w:t>
      </w:r>
    </w:p>
    <w:p w14:paraId="6040E732" w14:textId="77777777" w:rsidR="00000F1B" w:rsidRPr="009E0DE1" w:rsidRDefault="00000F1B" w:rsidP="00000F1B">
      <w:pPr>
        <w:pStyle w:val="EW"/>
      </w:pPr>
      <w:r w:rsidRPr="009E0DE1">
        <w:t>UDM</w:t>
      </w:r>
      <w:r w:rsidRPr="009E0DE1">
        <w:tab/>
        <w:t>Unified Data Management</w:t>
      </w:r>
    </w:p>
    <w:p w14:paraId="34F25FC7" w14:textId="77777777" w:rsidR="00000F1B" w:rsidRPr="004A58D2" w:rsidRDefault="00000F1B" w:rsidP="00000F1B">
      <w:pPr>
        <w:pStyle w:val="EW"/>
      </w:pPr>
      <w:r w:rsidRPr="004A58D2">
        <w:t>UL</w:t>
      </w:r>
      <w:r w:rsidRPr="004A58D2">
        <w:tab/>
        <w:t>Uplink</w:t>
      </w:r>
    </w:p>
    <w:p w14:paraId="51511D60" w14:textId="77777777" w:rsidR="00000F1B" w:rsidRPr="004A58D2" w:rsidRDefault="00000F1B" w:rsidP="00000F1B">
      <w:pPr>
        <w:pStyle w:val="EW"/>
      </w:pPr>
      <w:r>
        <w:t>UPDS</w:t>
      </w:r>
      <w:r>
        <w:tab/>
        <w:t>UE policy delivery service</w:t>
      </w:r>
    </w:p>
    <w:p w14:paraId="2FE0BBAD" w14:textId="77777777" w:rsidR="00000F1B" w:rsidRDefault="00000F1B" w:rsidP="00000F1B">
      <w:pPr>
        <w:pStyle w:val="EW"/>
        <w:rPr>
          <w:lang w:eastAsia="ja-JP"/>
        </w:rPr>
      </w:pPr>
      <w:r>
        <w:rPr>
          <w:rFonts w:hint="eastAsia"/>
          <w:lang w:eastAsia="ja-JP"/>
        </w:rPr>
        <w:t>UPF</w:t>
      </w:r>
      <w:r>
        <w:rPr>
          <w:rFonts w:hint="eastAsia"/>
          <w:lang w:eastAsia="ja-JP"/>
        </w:rPr>
        <w:tab/>
      </w:r>
      <w:r w:rsidRPr="00675350">
        <w:rPr>
          <w:lang w:eastAsia="ja-JP"/>
        </w:rPr>
        <w:t>User Plane Function</w:t>
      </w:r>
    </w:p>
    <w:p w14:paraId="5B8CA07B" w14:textId="77777777" w:rsidR="00000F1B" w:rsidRDefault="00000F1B" w:rsidP="00000F1B">
      <w:pPr>
        <w:pStyle w:val="EW"/>
      </w:pPr>
      <w:r>
        <w:lastRenderedPageBreak/>
        <w:t>UPSC</w:t>
      </w:r>
      <w:r>
        <w:tab/>
        <w:t>UE Policy Section Code</w:t>
      </w:r>
    </w:p>
    <w:p w14:paraId="3CF57736" w14:textId="77777777" w:rsidR="00000F1B" w:rsidRPr="004A58D2" w:rsidRDefault="00000F1B" w:rsidP="00000F1B">
      <w:pPr>
        <w:pStyle w:val="EW"/>
      </w:pPr>
      <w:r>
        <w:t>UPSI</w:t>
      </w:r>
      <w:r>
        <w:tab/>
        <w:t>UE Policy Section Identifier</w:t>
      </w:r>
    </w:p>
    <w:p w14:paraId="2FEB1501" w14:textId="77777777" w:rsidR="00000F1B" w:rsidRPr="003168A2" w:rsidRDefault="00000F1B" w:rsidP="00000F1B">
      <w:pPr>
        <w:pStyle w:val="EW"/>
      </w:pPr>
      <w:r>
        <w:t>URN</w:t>
      </w:r>
      <w:r>
        <w:tab/>
      </w:r>
      <w:r w:rsidRPr="00AE4EED">
        <w:t>Uniform Resource Name</w:t>
      </w:r>
    </w:p>
    <w:p w14:paraId="68919EA7" w14:textId="77777777" w:rsidR="00000F1B" w:rsidRDefault="00000F1B" w:rsidP="00000F1B">
      <w:pPr>
        <w:pStyle w:val="EW"/>
      </w:pPr>
      <w:r w:rsidRPr="004A58D2">
        <w:t>URSP</w:t>
      </w:r>
      <w:r w:rsidRPr="004A58D2">
        <w:tab/>
        <w:t>UE Route Selection Policy</w:t>
      </w:r>
    </w:p>
    <w:p w14:paraId="35805DF6" w14:textId="77777777" w:rsidR="00000F1B" w:rsidRDefault="00000F1B" w:rsidP="00000F1B">
      <w:pPr>
        <w:pStyle w:val="EW"/>
      </w:pPr>
      <w:r>
        <w:t>V2X</w:t>
      </w:r>
      <w:r>
        <w:tab/>
      </w:r>
      <w:r w:rsidRPr="003163C6">
        <w:t>Vehicle-to-Everything</w:t>
      </w:r>
    </w:p>
    <w:p w14:paraId="18A1726C" w14:textId="77777777" w:rsidR="00000F1B" w:rsidRDefault="00000F1B" w:rsidP="00000F1B">
      <w:pPr>
        <w:pStyle w:val="EW"/>
      </w:pPr>
      <w:r>
        <w:t>V2XP</w:t>
      </w:r>
      <w:r>
        <w:tab/>
        <w:t>V2X policy</w:t>
      </w:r>
    </w:p>
    <w:p w14:paraId="04AF5ABA" w14:textId="77777777" w:rsidR="00000F1B" w:rsidRDefault="00000F1B" w:rsidP="00000F1B">
      <w:pPr>
        <w:pStyle w:val="EW"/>
      </w:pPr>
      <w:r>
        <w:t>W-AGF</w:t>
      </w:r>
      <w:r>
        <w:tab/>
      </w:r>
      <w:r w:rsidRPr="0058204C">
        <w:rPr>
          <w:lang w:eastAsia="zh-CN"/>
        </w:rPr>
        <w:t>Wireline</w:t>
      </w:r>
      <w:r>
        <w:rPr>
          <w:lang w:eastAsia="zh-CN"/>
        </w:rPr>
        <w:t xml:space="preserve"> Access Gateway Function</w:t>
      </w:r>
    </w:p>
    <w:p w14:paraId="56383B9B" w14:textId="77777777" w:rsidR="00000F1B" w:rsidRDefault="00000F1B" w:rsidP="00000F1B">
      <w:pPr>
        <w:pStyle w:val="EW"/>
      </w:pPr>
      <w:r>
        <w:t>WLAN</w:t>
      </w:r>
      <w:r>
        <w:tab/>
        <w:t>Wireless Local Area Network</w:t>
      </w:r>
    </w:p>
    <w:p w14:paraId="46537F54" w14:textId="77777777" w:rsidR="00000F1B" w:rsidRPr="004A58D2" w:rsidRDefault="00000F1B" w:rsidP="00000F1B">
      <w:pPr>
        <w:pStyle w:val="EW"/>
      </w:pPr>
      <w:r>
        <w:t>WUS</w:t>
      </w:r>
      <w:r>
        <w:tab/>
        <w:t>Wake-up signal</w:t>
      </w:r>
    </w:p>
    <w:p w14:paraId="2EF01EB3" w14:textId="77777777" w:rsidR="00000F1B" w:rsidRPr="00000F1B" w:rsidRDefault="00000F1B" w:rsidP="00000F1B"/>
    <w:p w14:paraId="4922260D" w14:textId="77777777" w:rsidR="00AC7EAC" w:rsidRDefault="00AC7EAC" w:rsidP="00EE27AE">
      <w:pPr>
        <w:rPr>
          <w:highlight w:val="green"/>
        </w:rPr>
      </w:pPr>
    </w:p>
    <w:p w14:paraId="4AF97C12" w14:textId="0CA6F5F8" w:rsidR="0057547A" w:rsidRDefault="0057547A" w:rsidP="0057547A">
      <w:pPr>
        <w:jc w:val="center"/>
      </w:pPr>
      <w:r w:rsidRPr="001F6E20">
        <w:rPr>
          <w:highlight w:val="green"/>
        </w:rPr>
        <w:t>***** Next change *****</w:t>
      </w:r>
    </w:p>
    <w:p w14:paraId="7C36D86C" w14:textId="77777777" w:rsidR="00EE27AE" w:rsidRPr="001F6E20" w:rsidRDefault="00EE27AE" w:rsidP="0057547A">
      <w:pPr>
        <w:jc w:val="center"/>
      </w:pPr>
    </w:p>
    <w:p w14:paraId="7440A111" w14:textId="77777777" w:rsidR="008A32DF" w:rsidRDefault="008A32DF" w:rsidP="008A32DF">
      <w:pPr>
        <w:pStyle w:val="Heading5"/>
      </w:pPr>
      <w:bookmarkStart w:id="26" w:name="_Toc20232683"/>
      <w:bookmarkStart w:id="27" w:name="_Toc27746785"/>
      <w:bookmarkStart w:id="28" w:name="_Toc36212967"/>
      <w:bookmarkStart w:id="29" w:name="_Toc36657144"/>
      <w:bookmarkStart w:id="30" w:name="_Toc45286808"/>
      <w:bookmarkStart w:id="31" w:name="_Toc51948077"/>
      <w:bookmarkStart w:id="32" w:name="_Toc51949169"/>
      <w:bookmarkStart w:id="33" w:name="_Toc68202901"/>
      <w:r>
        <w:t>5.5.1.3.2</w:t>
      </w:r>
      <w:r>
        <w:tab/>
        <w:t>Mobility and periodic registration update initiation</w:t>
      </w:r>
      <w:bookmarkEnd w:id="26"/>
      <w:bookmarkEnd w:id="27"/>
      <w:bookmarkEnd w:id="28"/>
      <w:bookmarkEnd w:id="29"/>
      <w:bookmarkEnd w:id="30"/>
      <w:bookmarkEnd w:id="31"/>
      <w:bookmarkEnd w:id="32"/>
      <w:bookmarkEnd w:id="33"/>
    </w:p>
    <w:p w14:paraId="6E6FED34" w14:textId="77777777" w:rsidR="008A32DF" w:rsidRPr="003168A2" w:rsidRDefault="008A32DF" w:rsidP="008A32D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6EBD09C" w14:textId="77777777" w:rsidR="008A32DF" w:rsidRPr="003168A2" w:rsidRDefault="008A32DF" w:rsidP="008A32DF">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2FAEE017" w14:textId="77777777" w:rsidR="008A32DF" w:rsidRDefault="008A32DF" w:rsidP="008A32D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2D7B004" w14:textId="77777777" w:rsidR="008A32DF" w:rsidRDefault="008A32DF" w:rsidP="008A32D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0788653E" w14:textId="77777777" w:rsidR="008A32DF" w:rsidRDefault="008A32DF" w:rsidP="008A32D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16A0C28F" w14:textId="77777777" w:rsidR="008A32DF" w:rsidRDefault="008A32DF" w:rsidP="008A32DF">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3054A2EB" w14:textId="77777777" w:rsidR="008A32DF" w:rsidRDefault="008A32DF" w:rsidP="008A32D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9FAE956" w14:textId="77777777" w:rsidR="008A32DF" w:rsidRDefault="008A32DF" w:rsidP="008A32D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9D66B85" w14:textId="77777777" w:rsidR="008A32DF" w:rsidRPr="00CB6964" w:rsidRDefault="008A32DF" w:rsidP="008A32DF">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1E7C101" w14:textId="77777777" w:rsidR="008A32DF" w:rsidRDefault="008A32DF" w:rsidP="008A32DF">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12E42E97" w14:textId="77777777" w:rsidR="008A32DF" w:rsidRDefault="008A32DF" w:rsidP="008A32DF">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6DC078F" w14:textId="77777777" w:rsidR="008A32DF" w:rsidRPr="00735CAD" w:rsidRDefault="008A32DF" w:rsidP="008A32D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521AD556" w14:textId="77777777" w:rsidR="008A32DF" w:rsidRDefault="008A32DF" w:rsidP="008A32D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6A771CA8" w14:textId="77777777" w:rsidR="008A32DF" w:rsidRPr="00735CAD" w:rsidRDefault="008A32DF" w:rsidP="008A32D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76933FC1" w14:textId="77777777" w:rsidR="008A32DF" w:rsidRPr="00735CAD" w:rsidRDefault="008A32DF" w:rsidP="008A32DF">
      <w:pPr>
        <w:pStyle w:val="B1"/>
      </w:pPr>
      <w:r>
        <w:t>n)</w:t>
      </w:r>
      <w:r>
        <w:tab/>
        <w:t>when the UE in 5GMM-IDLE mode changes the radio capability for NG-RAN or E-</w:t>
      </w:r>
      <w:proofErr w:type="gramStart"/>
      <w:r>
        <w:t>UTRAN;</w:t>
      </w:r>
      <w:proofErr w:type="gramEnd"/>
    </w:p>
    <w:p w14:paraId="0A01D071" w14:textId="77777777" w:rsidR="008A32DF" w:rsidRPr="00504452" w:rsidRDefault="008A32DF" w:rsidP="008A32D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02A64650" w14:textId="77777777" w:rsidR="008A32DF" w:rsidRDefault="008A32DF" w:rsidP="008A32DF">
      <w:pPr>
        <w:pStyle w:val="B1"/>
      </w:pPr>
      <w:r>
        <w:t>p</w:t>
      </w:r>
      <w:r w:rsidRPr="00504452">
        <w:rPr>
          <w:rFonts w:hint="eastAsia"/>
        </w:rPr>
        <w:t>)</w:t>
      </w:r>
      <w:r w:rsidRPr="00504452">
        <w:rPr>
          <w:rFonts w:hint="eastAsia"/>
        </w:rPr>
        <w:tab/>
      </w:r>
      <w:proofErr w:type="gramStart"/>
      <w:r>
        <w:t>void;</w:t>
      </w:r>
      <w:proofErr w:type="gramEnd"/>
    </w:p>
    <w:p w14:paraId="3FE41493" w14:textId="77777777" w:rsidR="008A32DF" w:rsidRPr="00504452" w:rsidRDefault="008A32DF" w:rsidP="008A32DF">
      <w:pPr>
        <w:pStyle w:val="B1"/>
      </w:pPr>
      <w:r>
        <w:t>q)</w:t>
      </w:r>
      <w:r>
        <w:tab/>
        <w:t xml:space="preserve">when the UE needs to request new LADN </w:t>
      </w:r>
      <w:proofErr w:type="gramStart"/>
      <w:r>
        <w:t>information;</w:t>
      </w:r>
      <w:proofErr w:type="gramEnd"/>
    </w:p>
    <w:p w14:paraId="2BF61702" w14:textId="77777777" w:rsidR="008A32DF" w:rsidRPr="00504452" w:rsidRDefault="008A32DF" w:rsidP="008A32DF">
      <w:pPr>
        <w:pStyle w:val="B1"/>
      </w:pPr>
      <w:r>
        <w:lastRenderedPageBreak/>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1ADD7CC6" w14:textId="77777777" w:rsidR="008A32DF" w:rsidRPr="00504452" w:rsidRDefault="008A32DF" w:rsidP="008A32DF">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3E0871A0" w14:textId="77777777" w:rsidR="008A32DF" w:rsidRDefault="008A32DF" w:rsidP="008A32D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4FBDBB8" w14:textId="77777777" w:rsidR="008A32DF" w:rsidRDefault="008A32DF" w:rsidP="008A32D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D28FE75" w14:textId="77777777" w:rsidR="008A32DF" w:rsidRPr="00504452" w:rsidRDefault="008A32DF" w:rsidP="008A32D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18B69577" w14:textId="77777777" w:rsidR="008A32DF" w:rsidRDefault="008A32DF" w:rsidP="008A32D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F90AA3B" w14:textId="77777777" w:rsidR="008A32DF" w:rsidRPr="004B11B4" w:rsidRDefault="008A32DF" w:rsidP="008A32D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5BDF7585" w14:textId="77777777" w:rsidR="008A32DF" w:rsidRPr="004B11B4" w:rsidRDefault="008A32DF" w:rsidP="008A32D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26AC5239" w14:textId="77777777" w:rsidR="008A32DF" w:rsidRPr="004B11B4" w:rsidRDefault="008A32DF" w:rsidP="008A32D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BDB258E" w14:textId="77777777" w:rsidR="008A32DF" w:rsidRPr="004B11B4" w:rsidRDefault="008A32DF" w:rsidP="008A32DF">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13C920C" w14:textId="77777777" w:rsidR="008A32DF" w:rsidRPr="004B11B4" w:rsidRDefault="008A32DF" w:rsidP="008A32D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BBBD1EA" w14:textId="77777777" w:rsidR="008A32DF" w:rsidRPr="00CC0C94" w:rsidRDefault="008A32DF" w:rsidP="008A32D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1F70EC01" w14:textId="77777777" w:rsidR="008A32DF" w:rsidRPr="00CC0C94" w:rsidRDefault="008A32DF" w:rsidP="008A32DF">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4A1AAEB7" w14:textId="77777777" w:rsidR="008A32DF" w:rsidRPr="00496914" w:rsidRDefault="008A32DF" w:rsidP="008A32D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53C7DB71" w14:textId="41C7D5EB" w:rsidR="00F045A7" w:rsidRPr="00D74CA1" w:rsidRDefault="008A32DF" w:rsidP="008A32D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70E4162" w14:textId="77777777" w:rsidR="008A32DF" w:rsidRDefault="008A32DF" w:rsidP="008A32D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68EF2431" w14:textId="77777777" w:rsidR="008A32DF" w:rsidRDefault="008A32DF" w:rsidP="008A32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94C529A" w14:textId="77777777" w:rsidR="008A32DF" w:rsidRDefault="008A32DF" w:rsidP="008A32D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4009BFE0" w14:textId="77777777" w:rsidR="008A32DF" w:rsidRDefault="008A32DF" w:rsidP="008A32DF">
      <w:pPr>
        <w:pStyle w:val="B1"/>
        <w:rPr>
          <w:rFonts w:eastAsia="Malgun Gothic"/>
        </w:rPr>
      </w:pPr>
      <w:r>
        <w:rPr>
          <w:rFonts w:eastAsia="Malgun Gothic"/>
        </w:rPr>
        <w:t>-</w:t>
      </w:r>
      <w:r>
        <w:rPr>
          <w:rFonts w:eastAsia="Malgun Gothic"/>
        </w:rPr>
        <w:tab/>
        <w:t>include the S1 UE network capability IE in the REGISTRATION REQUEST message; and</w:t>
      </w:r>
    </w:p>
    <w:p w14:paraId="5112DDB9" w14:textId="77777777" w:rsidR="008A32DF" w:rsidRDefault="008A32DF" w:rsidP="008A32D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BD0EAE1" w14:textId="77777777" w:rsidR="008A32DF" w:rsidRDefault="008A32DF" w:rsidP="008A32DF">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8CFB06C" w14:textId="77777777" w:rsidR="008A32DF" w:rsidRPr="00FE320E" w:rsidRDefault="008A32DF" w:rsidP="008A32D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2B014A5" w14:textId="77777777" w:rsidR="008A32DF" w:rsidRDefault="008A32DF" w:rsidP="008A32D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814F00F" w14:textId="77777777" w:rsidR="008A32DF" w:rsidRDefault="008A32DF" w:rsidP="008A32D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64A3B6D" w14:textId="77777777" w:rsidR="008A32DF" w:rsidRDefault="008A32DF" w:rsidP="008A32D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8D6A57B" w14:textId="77777777" w:rsidR="008A32DF" w:rsidRPr="0008719F" w:rsidRDefault="008A32DF" w:rsidP="008A32D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D973433" w14:textId="77777777" w:rsidR="008A32DF" w:rsidRDefault="008A32DF" w:rsidP="008A32D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CBA8488" w14:textId="77777777" w:rsidR="008A32DF" w:rsidRDefault="008A32DF" w:rsidP="008A32D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A7B46EB" w14:textId="77777777" w:rsidR="008A32DF" w:rsidRDefault="008A32DF" w:rsidP="008A32DF">
      <w:r>
        <w:t>If the UE supports CAG feature, the UE shall set the CAG bit to "CAG Supported</w:t>
      </w:r>
      <w:r w:rsidRPr="00CC0C94">
        <w:t>"</w:t>
      </w:r>
      <w:r>
        <w:t xml:space="preserve"> in the 5GMM capability IE of the REGISTRATION REQUEST message.</w:t>
      </w:r>
    </w:p>
    <w:p w14:paraId="665CACB1" w14:textId="77777777" w:rsidR="008A32DF" w:rsidRPr="00AB3E8E" w:rsidRDefault="008A32DF" w:rsidP="008A32D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59DDF1" w14:textId="77777777" w:rsidR="008A32DF" w:rsidRDefault="008A32DF" w:rsidP="008A32D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A41FA5" w14:textId="77777777" w:rsidR="008A32DF" w:rsidRDefault="008A32DF" w:rsidP="008A32D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95EE684" w14:textId="77777777" w:rsidR="008A32DF" w:rsidRDefault="008A32DF" w:rsidP="008A32D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8BE2D3F" w14:textId="77777777" w:rsidR="008A32DF" w:rsidRPr="00BE237D" w:rsidRDefault="008A32DF" w:rsidP="008A32DF">
      <w:r w:rsidRPr="00BE237D">
        <w:t>If the UE no longer requires the use of SMS over NAS, then the UE shall include the 5GS update type IE in the REGISTRATION REQUEST message with the SMS requested bit set to "SMS over NAS not supported".</w:t>
      </w:r>
    </w:p>
    <w:p w14:paraId="72DA94D0" w14:textId="77777777" w:rsidR="008A32DF" w:rsidRDefault="008A32DF" w:rsidP="008A32D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68BE1FA" w14:textId="77777777" w:rsidR="008A32DF" w:rsidRDefault="008A32DF" w:rsidP="008A32D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F691BBE" w14:textId="77777777" w:rsidR="008A32DF" w:rsidRDefault="008A32DF" w:rsidP="008A32DF">
      <w:r>
        <w:t xml:space="preserve">The UE shall handle the 5GS mobile identity IE in the REGISTRATION </w:t>
      </w:r>
      <w:r w:rsidRPr="003168A2">
        <w:t>REQUEST message</w:t>
      </w:r>
      <w:r>
        <w:t xml:space="preserve"> as follows:</w:t>
      </w:r>
    </w:p>
    <w:p w14:paraId="7E5A45C0" w14:textId="77777777" w:rsidR="008A32DF" w:rsidRDefault="008A32DF" w:rsidP="008A32D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832CF28" w14:textId="77777777" w:rsidR="008A32DF" w:rsidRDefault="008A32DF" w:rsidP="008A32DF">
      <w:pPr>
        <w:pStyle w:val="B2"/>
      </w:pPr>
      <w:r>
        <w:lastRenderedPageBreak/>
        <w:t>1)</w:t>
      </w:r>
      <w:r>
        <w:tab/>
        <w:t xml:space="preserve">a valid 5G-GUTI that was previously assigned by the same PLMN with which the UE is performing the registration, if </w:t>
      </w:r>
      <w:proofErr w:type="gramStart"/>
      <w:r>
        <w:t>available;</w:t>
      </w:r>
      <w:proofErr w:type="gramEnd"/>
    </w:p>
    <w:p w14:paraId="00422DD7" w14:textId="77777777" w:rsidR="008A32DF" w:rsidRDefault="008A32DF" w:rsidP="008A32DF">
      <w:pPr>
        <w:pStyle w:val="B2"/>
      </w:pPr>
      <w:r>
        <w:t>2)</w:t>
      </w:r>
      <w:r>
        <w:tab/>
        <w:t>a valid 5G-GUTI that was previously assigned by an equivalent PLMN, if available; and</w:t>
      </w:r>
    </w:p>
    <w:p w14:paraId="05E551B3" w14:textId="77777777" w:rsidR="008A32DF" w:rsidRDefault="008A32DF" w:rsidP="008A32DF">
      <w:pPr>
        <w:pStyle w:val="B2"/>
      </w:pPr>
      <w:r>
        <w:t>3)</w:t>
      </w:r>
      <w:r>
        <w:tab/>
        <w:t>a valid 5G-GUTI that was previously assigned by any other PLMN, if available; and</w:t>
      </w:r>
    </w:p>
    <w:p w14:paraId="497BE32C" w14:textId="77777777" w:rsidR="008A32DF" w:rsidRDefault="008A32DF" w:rsidP="008A32DF">
      <w:pPr>
        <w:pStyle w:val="NO"/>
      </w:pPr>
      <w:r>
        <w:t>NOTE 3:</w:t>
      </w:r>
      <w:r>
        <w:tab/>
        <w:t>The 5G-GUTI included in the Additional GUTI IE is a native 5G-GUTI.</w:t>
      </w:r>
    </w:p>
    <w:p w14:paraId="30C6D81A" w14:textId="77777777" w:rsidR="008A32DF" w:rsidRDefault="008A32DF" w:rsidP="008A32D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75D2B38" w14:textId="77777777" w:rsidR="008A32DF" w:rsidRPr="00FE320E" w:rsidRDefault="008A32DF" w:rsidP="008A32D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C4FF204" w14:textId="77777777" w:rsidR="008A32DF" w:rsidRDefault="008A32DF" w:rsidP="008A32D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20441CC" w14:textId="77777777" w:rsidR="008A32DF" w:rsidRDefault="008A32DF" w:rsidP="008A32D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5CE761" w14:textId="77777777" w:rsidR="008A32DF" w:rsidRDefault="008A32DF" w:rsidP="008A32D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F255DE3" w14:textId="77777777" w:rsidR="008A32DF" w:rsidRDefault="008A32DF" w:rsidP="008A32D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78FABA6" w14:textId="77777777" w:rsidR="008A32DF" w:rsidRDefault="008A32DF" w:rsidP="008A32D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B8E581" w14:textId="77777777" w:rsidR="008A32DF" w:rsidRPr="00216B0A" w:rsidRDefault="008A32DF" w:rsidP="008A32DF">
      <w:pPr>
        <w:pStyle w:val="B1"/>
      </w:pPr>
      <w:r>
        <w:t>-</w:t>
      </w:r>
      <w:r>
        <w:tab/>
      </w:r>
      <w:r w:rsidRPr="00977243">
        <w:t xml:space="preserve">to indicate a request for LADN information by </w:t>
      </w:r>
      <w:r>
        <w:t>not including any LADN DNN value in the LADN indication IE.</w:t>
      </w:r>
    </w:p>
    <w:p w14:paraId="69497CC6" w14:textId="77777777" w:rsidR="008A32DF" w:rsidRDefault="008A32DF" w:rsidP="008A32D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3449BF6" w14:textId="77777777" w:rsidR="008A32DF" w:rsidRDefault="008A32DF" w:rsidP="008A32D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3A1FF2A7" w14:textId="77777777" w:rsidR="008A32DF" w:rsidRDefault="008A32DF" w:rsidP="008A32DF">
      <w:pPr>
        <w:pStyle w:val="B1"/>
      </w:pPr>
      <w:r>
        <w:rPr>
          <w:rFonts w:hint="eastAsia"/>
          <w:lang w:eastAsia="zh-CN"/>
        </w:rPr>
        <w:t>-</w:t>
      </w:r>
      <w:r>
        <w:rPr>
          <w:rFonts w:hint="eastAsia"/>
          <w:lang w:eastAsia="zh-CN"/>
        </w:rPr>
        <w:tab/>
      </w:r>
      <w:r>
        <w:t>associated with the access type the REGISTRATION REQUEST message is sent over; and</w:t>
      </w:r>
    </w:p>
    <w:p w14:paraId="76ACB2AD" w14:textId="77777777" w:rsidR="008A32DF" w:rsidRDefault="008A32DF" w:rsidP="008A32DF">
      <w:pPr>
        <w:pStyle w:val="B1"/>
      </w:pPr>
      <w:r>
        <w:t>-</w:t>
      </w:r>
      <w:r>
        <w:tab/>
      </w:r>
      <w:r>
        <w:rPr>
          <w:rFonts w:hint="eastAsia"/>
        </w:rPr>
        <w:t>have pending user data to be sent</w:t>
      </w:r>
      <w:r>
        <w:t xml:space="preserve"> over user plane</w:t>
      </w:r>
      <w:r>
        <w:rPr>
          <w:rFonts w:hint="eastAsia"/>
        </w:rPr>
        <w:t>.</w:t>
      </w:r>
    </w:p>
    <w:p w14:paraId="5A4F9806" w14:textId="77777777" w:rsidR="008A32DF" w:rsidRPr="00D72B4E" w:rsidRDefault="008A32DF" w:rsidP="008A32D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3A87FDB7" w14:textId="77777777" w:rsidR="008A32DF" w:rsidRDefault="008A32DF" w:rsidP="008A32D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E1D1FAA" w14:textId="77777777" w:rsidR="008A32DF" w:rsidRDefault="008A32DF" w:rsidP="008A32D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E54697E" w14:textId="77777777" w:rsidR="008A32DF" w:rsidRDefault="008A32DF" w:rsidP="008A32D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75FCB1B" w14:textId="77777777" w:rsidR="008A32DF" w:rsidRDefault="008A32DF" w:rsidP="008A32D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0FFBDD4" w14:textId="77777777" w:rsidR="008A32DF" w:rsidRDefault="008A32DF" w:rsidP="008A32DF">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E221A86" w14:textId="77777777" w:rsidR="008A32DF" w:rsidRDefault="008A32DF" w:rsidP="008A32D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D605C79" w14:textId="77777777" w:rsidR="008A32DF" w:rsidRDefault="008A32DF" w:rsidP="008A32D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4C866F9" w14:textId="77777777" w:rsidR="008A32DF" w:rsidRDefault="008A32DF" w:rsidP="008A32D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7233035" w14:textId="77777777" w:rsidR="008A32DF" w:rsidRDefault="008A32DF" w:rsidP="008A32D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BFD1B3F" w14:textId="77777777" w:rsidR="008A32DF" w:rsidRDefault="008A32DF" w:rsidP="008A32DF">
      <w:pPr>
        <w:pStyle w:val="NO"/>
      </w:pPr>
      <w:r>
        <w:t>NOTE 5:</w:t>
      </w:r>
      <w:r>
        <w:tab/>
      </w:r>
      <w:r w:rsidRPr="001E1604">
        <w:t>The value of the 5GMM registration status included by the UE in the UE status IE is not used by the AMF</w:t>
      </w:r>
      <w:r>
        <w:t>.</w:t>
      </w:r>
    </w:p>
    <w:p w14:paraId="680B305A" w14:textId="77777777" w:rsidR="008A32DF" w:rsidRDefault="008A32DF" w:rsidP="008A32D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04ADF44" w14:textId="77777777" w:rsidR="008A32DF" w:rsidRDefault="008A32DF" w:rsidP="008A32D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2363DCC4" w14:textId="77777777" w:rsidR="008A32DF" w:rsidRDefault="008A32DF" w:rsidP="008A32D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19135C" w14:textId="77777777" w:rsidR="008A32DF" w:rsidRDefault="008A32DF" w:rsidP="008A32D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2088730" w14:textId="77777777" w:rsidR="008A32DF" w:rsidRDefault="008A32DF" w:rsidP="008A32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C372350" w14:textId="77777777" w:rsidR="008A32DF" w:rsidRDefault="008A32DF" w:rsidP="008A32DF">
      <w:pPr>
        <w:pStyle w:val="B1"/>
      </w:pPr>
      <w:r>
        <w:t>a)</w:t>
      </w:r>
      <w:r>
        <w:tab/>
        <w:t>is in NB-N1 mode and:</w:t>
      </w:r>
    </w:p>
    <w:p w14:paraId="6A529CF6" w14:textId="77777777" w:rsidR="008A32DF" w:rsidRDefault="008A32DF" w:rsidP="008A32DF">
      <w:pPr>
        <w:pStyle w:val="B2"/>
        <w:rPr>
          <w:lang w:val="en-US"/>
        </w:rPr>
      </w:pPr>
      <w:r>
        <w:t>1)</w:t>
      </w:r>
      <w:r>
        <w:tab/>
      </w:r>
      <w:r>
        <w:rPr>
          <w:lang w:val="en-US"/>
        </w:rPr>
        <w:t>the UE needs to change the slice(s) it is currently registered to within the same registration area; or</w:t>
      </w:r>
    </w:p>
    <w:p w14:paraId="7E5C6E98" w14:textId="77777777" w:rsidR="008A32DF" w:rsidRDefault="008A32DF" w:rsidP="008A32DF">
      <w:pPr>
        <w:pStyle w:val="B2"/>
        <w:rPr>
          <w:lang w:val="en-US"/>
        </w:rPr>
      </w:pPr>
      <w:r>
        <w:rPr>
          <w:lang w:val="en-US"/>
        </w:rPr>
        <w:t>2)</w:t>
      </w:r>
      <w:r>
        <w:rPr>
          <w:lang w:val="en-US"/>
        </w:rPr>
        <w:tab/>
        <w:t>the UE has entered a new registration area; or</w:t>
      </w:r>
    </w:p>
    <w:p w14:paraId="3B0BA645" w14:textId="77777777" w:rsidR="008A32DF" w:rsidRDefault="008A32DF" w:rsidP="008A32DF">
      <w:pPr>
        <w:pStyle w:val="B1"/>
      </w:pPr>
      <w:r>
        <w:rPr>
          <w:lang w:val="en-US"/>
        </w:rPr>
        <w:t>b)</w:t>
      </w:r>
      <w:r>
        <w:rPr>
          <w:lang w:val="en-US"/>
        </w:rPr>
        <w:tab/>
        <w:t xml:space="preserve">the UE is not in NB-N1 </w:t>
      </w:r>
      <w:proofErr w:type="gramStart"/>
      <w:r>
        <w:rPr>
          <w:lang w:val="en-US"/>
        </w:rPr>
        <w:t>mode;</w:t>
      </w:r>
      <w:proofErr w:type="gramEnd"/>
    </w:p>
    <w:p w14:paraId="48F67204" w14:textId="77777777" w:rsidR="008A32DF" w:rsidRDefault="008A32DF" w:rsidP="008A32D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180F233" w14:textId="77777777" w:rsidR="008A32DF" w:rsidRDefault="008A32DF" w:rsidP="008A32DF">
      <w:pPr>
        <w:pStyle w:val="NO"/>
      </w:pPr>
      <w:r>
        <w:t>NOTE 6:</w:t>
      </w:r>
      <w:r>
        <w:tab/>
        <w:t>T</w:t>
      </w:r>
      <w:r w:rsidRPr="00405DEB">
        <w:t xml:space="preserve">he REGISTRATION REQUEST message </w:t>
      </w:r>
      <w:r>
        <w:t>can include both the Requested NSSAI IE and the Requested mapped NSSAI IE as described below.</w:t>
      </w:r>
    </w:p>
    <w:p w14:paraId="3AD853D6" w14:textId="77777777" w:rsidR="008A32DF" w:rsidRPr="00FC30B0" w:rsidRDefault="008A32DF" w:rsidP="008A32D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8151342" w14:textId="77777777" w:rsidR="008A32DF" w:rsidRPr="006741C2" w:rsidRDefault="008A32DF" w:rsidP="008A32D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7B908EA2" w14:textId="77777777" w:rsidR="008A32DF" w:rsidRPr="006741C2" w:rsidRDefault="008A32DF" w:rsidP="008A32D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3BCDDE0" w14:textId="77777777" w:rsidR="008A32DF" w:rsidRPr="006741C2" w:rsidRDefault="008A32DF" w:rsidP="008A32DF">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2F98D27D" w14:textId="77777777" w:rsidR="008A32DF" w:rsidRDefault="008A32DF" w:rsidP="008A32DF">
      <w:r>
        <w:t xml:space="preserve">and in </w:t>
      </w:r>
      <w:proofErr w:type="gramStart"/>
      <w:r>
        <w:t>addition</w:t>
      </w:r>
      <w:proofErr w:type="gramEnd"/>
      <w:r>
        <w:t xml:space="preserve"> the Requested NSSAI IE shall include S-NSSAI(s) applicable in the current PLMN, and if available the associated mapped S-NSSAI(s) for:</w:t>
      </w:r>
    </w:p>
    <w:p w14:paraId="14CFBF7C" w14:textId="77777777" w:rsidR="008A32DF" w:rsidRPr="00A56A82" w:rsidRDefault="008A32DF" w:rsidP="008A32D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0F1A2C3" w14:textId="77777777" w:rsidR="008A32DF" w:rsidRDefault="008A32DF" w:rsidP="008A32DF">
      <w:pPr>
        <w:pStyle w:val="B1"/>
      </w:pPr>
      <w:r w:rsidRPr="00A56A82">
        <w:t>b)</w:t>
      </w:r>
      <w:r w:rsidRPr="00A56A82">
        <w:tab/>
        <w:t>each active PDU session.</w:t>
      </w:r>
    </w:p>
    <w:p w14:paraId="50FDB47B" w14:textId="77777777" w:rsidR="008A32DF" w:rsidRDefault="008A32DF" w:rsidP="008A32DF">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001C1E1" w14:textId="77777777" w:rsidR="008A32DF" w:rsidRDefault="008A32DF" w:rsidP="008A32D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4E77A8F5" w14:textId="77777777" w:rsidR="008A32DF" w:rsidRDefault="008A32DF" w:rsidP="008A32DF">
      <w:pPr>
        <w:pStyle w:val="B1"/>
      </w:pPr>
      <w:r>
        <w:t>b)</w:t>
      </w:r>
      <w:r>
        <w:tab/>
        <w:t>each active PDU session when the UE is performing mobility from N1 mode to N1 mode to a visited PLMN.</w:t>
      </w:r>
    </w:p>
    <w:p w14:paraId="5F999F23" w14:textId="77777777" w:rsidR="008A32DF" w:rsidRDefault="008A32DF" w:rsidP="008A32DF">
      <w:pPr>
        <w:pStyle w:val="NO"/>
      </w:pPr>
      <w:r>
        <w:t>NOTE 7:</w:t>
      </w:r>
      <w:r>
        <w:tab/>
        <w:t>The Requested NSSAI IE is used instead of Requested mapped NSSAI IE in REGISTRATION REQUEST message when the UE enters HPLMN.</w:t>
      </w:r>
    </w:p>
    <w:p w14:paraId="237ADD47" w14:textId="77777777" w:rsidR="008A32DF" w:rsidRDefault="008A32DF" w:rsidP="008A32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87C549" w14:textId="77777777" w:rsidR="008A32DF" w:rsidRDefault="008A32DF" w:rsidP="008A32DF">
      <w:r>
        <w:t>If the UE has:</w:t>
      </w:r>
    </w:p>
    <w:p w14:paraId="62A848D9" w14:textId="77777777" w:rsidR="008A32DF" w:rsidRDefault="008A32DF" w:rsidP="008A32DF">
      <w:pPr>
        <w:pStyle w:val="B1"/>
      </w:pPr>
      <w:r>
        <w:t>-</w:t>
      </w:r>
      <w:r>
        <w:tab/>
        <w:t xml:space="preserve">no allowed NSSAI for the current </w:t>
      </w:r>
      <w:proofErr w:type="gramStart"/>
      <w:r>
        <w:t>PLMN;</w:t>
      </w:r>
      <w:proofErr w:type="gramEnd"/>
    </w:p>
    <w:p w14:paraId="6CFFAA09" w14:textId="77777777" w:rsidR="008A32DF" w:rsidRDefault="008A32DF" w:rsidP="008A32DF">
      <w:pPr>
        <w:pStyle w:val="B1"/>
      </w:pPr>
      <w:r>
        <w:t>-</w:t>
      </w:r>
      <w:r>
        <w:tab/>
        <w:t xml:space="preserve">no configured NSSAI for the current </w:t>
      </w:r>
      <w:proofErr w:type="gramStart"/>
      <w:r>
        <w:t>PLMN;</w:t>
      </w:r>
      <w:proofErr w:type="gramEnd"/>
    </w:p>
    <w:p w14:paraId="272B091E" w14:textId="77777777" w:rsidR="008A32DF" w:rsidRDefault="008A32DF" w:rsidP="008A32DF">
      <w:pPr>
        <w:pStyle w:val="B1"/>
      </w:pPr>
      <w:r>
        <w:t>-</w:t>
      </w:r>
      <w:r>
        <w:tab/>
        <w:t>neither active PDU session(s) nor PDN connection(s) to transfer associated with an S-NSSAI applicable in the current PLMN; and</w:t>
      </w:r>
    </w:p>
    <w:p w14:paraId="39098277" w14:textId="77777777" w:rsidR="008A32DF" w:rsidRDefault="008A32DF" w:rsidP="008A32DF">
      <w:pPr>
        <w:pStyle w:val="B1"/>
      </w:pPr>
      <w:r>
        <w:t>-</w:t>
      </w:r>
      <w:r>
        <w:tab/>
        <w:t>neither active PDU session(s) nor PDN connection(s) to transfer associated with mapped S-NSSAI(s</w:t>
      </w:r>
      <w:proofErr w:type="gramStart"/>
      <w:r>
        <w:t>);</w:t>
      </w:r>
      <w:proofErr w:type="gramEnd"/>
    </w:p>
    <w:p w14:paraId="3CDEDC68" w14:textId="77777777" w:rsidR="008A32DF" w:rsidRDefault="008A32DF" w:rsidP="008A32DF">
      <w:r>
        <w:t>and has a default configured NSSAI, then the UE shall:</w:t>
      </w:r>
    </w:p>
    <w:p w14:paraId="4CBA5F11" w14:textId="77777777" w:rsidR="008A32DF" w:rsidRDefault="008A32DF" w:rsidP="008A32DF">
      <w:pPr>
        <w:pStyle w:val="B1"/>
      </w:pPr>
      <w:r>
        <w:t>a)</w:t>
      </w:r>
      <w:r>
        <w:tab/>
        <w:t>include the S-NSSAI(s) in the Requested NSSAI IE of the REGISTRATION REQUEST message using the default configured NSSAI; and</w:t>
      </w:r>
    </w:p>
    <w:p w14:paraId="24DDEE7D" w14:textId="77777777" w:rsidR="008A32DF" w:rsidRDefault="008A32DF" w:rsidP="008A32D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112E6AE" w14:textId="77777777" w:rsidR="008A32DF" w:rsidRDefault="008A32DF" w:rsidP="008A32DF">
      <w:r>
        <w:t>If the UE has:</w:t>
      </w:r>
    </w:p>
    <w:p w14:paraId="7D28A708" w14:textId="77777777" w:rsidR="008A32DF" w:rsidRDefault="008A32DF" w:rsidP="008A32DF">
      <w:pPr>
        <w:pStyle w:val="B1"/>
      </w:pPr>
      <w:r>
        <w:t>-</w:t>
      </w:r>
      <w:r>
        <w:tab/>
        <w:t xml:space="preserve">no allowed NSSAI for the current </w:t>
      </w:r>
      <w:proofErr w:type="gramStart"/>
      <w:r>
        <w:t>PLMN;</w:t>
      </w:r>
      <w:proofErr w:type="gramEnd"/>
    </w:p>
    <w:p w14:paraId="1B9CC7A2" w14:textId="77777777" w:rsidR="008A32DF" w:rsidRDefault="008A32DF" w:rsidP="008A32DF">
      <w:pPr>
        <w:pStyle w:val="B1"/>
      </w:pPr>
      <w:r>
        <w:t>-</w:t>
      </w:r>
      <w:r>
        <w:tab/>
        <w:t xml:space="preserve">no configured NSSAI for the current </w:t>
      </w:r>
      <w:proofErr w:type="gramStart"/>
      <w:r>
        <w:t>PLMN;</w:t>
      </w:r>
      <w:proofErr w:type="gramEnd"/>
    </w:p>
    <w:p w14:paraId="68A350B7" w14:textId="77777777" w:rsidR="008A32DF" w:rsidRDefault="008A32DF" w:rsidP="008A32DF">
      <w:pPr>
        <w:pStyle w:val="B1"/>
      </w:pPr>
      <w:r>
        <w:t>-</w:t>
      </w:r>
      <w:r>
        <w:tab/>
        <w:t>neither active PDU session(s) nor PDN connection(s) to transfer associated with an S-NSSAI applicable in the current PLMN</w:t>
      </w:r>
    </w:p>
    <w:p w14:paraId="5C5C6587" w14:textId="77777777" w:rsidR="008A32DF" w:rsidRDefault="008A32DF" w:rsidP="008A32DF">
      <w:pPr>
        <w:pStyle w:val="B1"/>
      </w:pPr>
      <w:r>
        <w:t>-</w:t>
      </w:r>
      <w:r>
        <w:tab/>
        <w:t>neither active PDU session(s) nor PDN connection(s) to transfer associated with mapped S-NSSAI(s); and</w:t>
      </w:r>
    </w:p>
    <w:p w14:paraId="5FAFDF35" w14:textId="77777777" w:rsidR="008A32DF" w:rsidRDefault="008A32DF" w:rsidP="008A32DF">
      <w:pPr>
        <w:pStyle w:val="B1"/>
      </w:pPr>
      <w:r>
        <w:t>-</w:t>
      </w:r>
      <w:r>
        <w:tab/>
        <w:t>no default configured NSSAI</w:t>
      </w:r>
    </w:p>
    <w:p w14:paraId="7912D50F" w14:textId="77777777" w:rsidR="008A32DF" w:rsidRDefault="008A32DF" w:rsidP="008A32DF">
      <w:r>
        <w:t xml:space="preserve">the UE shall include neither </w:t>
      </w:r>
      <w:r w:rsidRPr="00512A6B">
        <w:t>Request</w:t>
      </w:r>
      <w:r>
        <w:t>ed NSSAI IE nor Requested mapped NSSAI IE in the REGISTRATION REQUEST message.</w:t>
      </w:r>
    </w:p>
    <w:p w14:paraId="6284945D" w14:textId="77777777" w:rsidR="008A32DF" w:rsidRDefault="008A32DF" w:rsidP="008A32D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33C8DA1" w14:textId="77777777" w:rsidR="008A32DF" w:rsidRDefault="008A32DF" w:rsidP="008A32DF">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51204CD" w14:textId="77777777" w:rsidR="008A32DF" w:rsidRDefault="008A32DF" w:rsidP="008A32D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F4EDF7F" w14:textId="77777777" w:rsidR="008A32DF" w:rsidRDefault="008A32DF" w:rsidP="008A32D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FE0FFBA" w14:textId="77777777" w:rsidR="008A32DF" w:rsidRDefault="008A32DF" w:rsidP="008A32D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35BF4E53" w14:textId="77777777" w:rsidR="008A32DF" w:rsidRDefault="008A32DF" w:rsidP="008A32DF">
      <w:pPr>
        <w:pStyle w:val="NO"/>
      </w:pPr>
      <w:r>
        <w:t>NOTE 9:</w:t>
      </w:r>
      <w:r>
        <w:tab/>
        <w:t>The number of S-NSSAI(s) included in the requested NSSAI cannot exceed eight.</w:t>
      </w:r>
    </w:p>
    <w:p w14:paraId="072C9222" w14:textId="77777777" w:rsidR="008A32DF" w:rsidRDefault="008A32DF" w:rsidP="008A32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3EEDCDF" w14:textId="77777777" w:rsidR="008A32DF" w:rsidRDefault="008A32DF" w:rsidP="008A32D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0D9C2B89" w14:textId="77777777" w:rsidR="008A32DF" w:rsidRDefault="008A32DF" w:rsidP="008A32D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B3ED60D" w14:textId="77777777" w:rsidR="008A32DF" w:rsidRPr="00082716" w:rsidRDefault="008A32DF" w:rsidP="008A32D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74A67BCC" w14:textId="77777777" w:rsidR="008A32DF" w:rsidRDefault="008A32DF" w:rsidP="008A32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31E84176" w14:textId="77777777" w:rsidR="008A32DF" w:rsidRDefault="008A32DF" w:rsidP="008A32D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6242B8D" w14:textId="77777777" w:rsidR="008A32DF" w:rsidRDefault="008A32DF" w:rsidP="008A32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4A79857" w14:textId="77777777" w:rsidR="008A32DF" w:rsidRPr="00082716" w:rsidRDefault="008A32DF" w:rsidP="008A32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C8C0C75" w14:textId="77777777" w:rsidR="008A32DF" w:rsidRDefault="008A32DF" w:rsidP="008A32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C6CFF4" w14:textId="77777777" w:rsidR="008A32DF" w:rsidRDefault="008A32DF" w:rsidP="008A32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D24893F" w14:textId="77777777" w:rsidR="008A32DF" w:rsidRDefault="008A32DF" w:rsidP="008A32DF">
      <w:r>
        <w:t>For case a), x)</w:t>
      </w:r>
      <w:r w:rsidRPr="005E5A4A">
        <w:t xml:space="preserve"> or if the UE operating in the single-registration mode performs inter-system change from S1 mode to N1 mode</w:t>
      </w:r>
      <w:r>
        <w:t>, the UE shall:</w:t>
      </w:r>
    </w:p>
    <w:p w14:paraId="2DB22C46" w14:textId="77777777" w:rsidR="008A32DF" w:rsidRDefault="008A32DF" w:rsidP="008A32DF">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75952F9" w14:textId="77777777" w:rsidR="008A32DF" w:rsidRDefault="008A32DF" w:rsidP="008A32DF">
      <w:pPr>
        <w:pStyle w:val="B1"/>
      </w:pPr>
      <w:r>
        <w:t>b)</w:t>
      </w:r>
      <w:r>
        <w:tab/>
        <w:t>if the UE:</w:t>
      </w:r>
    </w:p>
    <w:p w14:paraId="28D0D042" w14:textId="77777777" w:rsidR="008A32DF" w:rsidRDefault="008A32DF" w:rsidP="008A32DF">
      <w:pPr>
        <w:pStyle w:val="B2"/>
      </w:pPr>
      <w:r>
        <w:t>1)</w:t>
      </w:r>
      <w:r>
        <w:tab/>
        <w:t>does not have an applicable network-assigned UE radio capability ID for the current UE radio configuration in the selected PLMN or SNPN; and</w:t>
      </w:r>
    </w:p>
    <w:p w14:paraId="6DD2377C" w14:textId="77777777" w:rsidR="008A32DF" w:rsidRDefault="008A32DF" w:rsidP="008A32DF">
      <w:pPr>
        <w:pStyle w:val="B2"/>
      </w:pPr>
      <w:r>
        <w:t>2)</w:t>
      </w:r>
      <w:r>
        <w:tab/>
        <w:t>has an applicable manufacturer-assigned UE radio capability ID for the current UE radio configuration,</w:t>
      </w:r>
    </w:p>
    <w:p w14:paraId="34A78323" w14:textId="77777777" w:rsidR="008A32DF" w:rsidRDefault="008A32DF" w:rsidP="008A32DF">
      <w:pPr>
        <w:pStyle w:val="B1"/>
      </w:pPr>
      <w:r>
        <w:tab/>
        <w:t>include the applicable manufacturer-assigned UE radio capability ID in the UE radio capability ID IE of the REGISTRATION REQUEST message.</w:t>
      </w:r>
    </w:p>
    <w:p w14:paraId="195EAF8E" w14:textId="77777777" w:rsidR="008A32DF" w:rsidRPr="00CC0C94" w:rsidRDefault="008A32DF" w:rsidP="008A32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081AC42" w14:textId="77777777" w:rsidR="008A32DF" w:rsidRPr="00CC0C94" w:rsidRDefault="008A32DF" w:rsidP="008A32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9BA395D" w14:textId="77777777" w:rsidR="008A32DF" w:rsidRPr="00CC0C94" w:rsidRDefault="008A32DF" w:rsidP="008A32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8379960" w14:textId="77777777" w:rsidR="008A32DF" w:rsidRDefault="008A32DF" w:rsidP="008A32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03C3A0" w14:textId="77777777" w:rsidR="008A32DF" w:rsidRDefault="008A32DF" w:rsidP="008A32D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4F23E01" w14:textId="43E4BE08" w:rsidR="00897BA4" w:rsidRDefault="008E4A1B">
      <w:pPr>
        <w:rPr>
          <w:ins w:id="34" w:author="Vivek Gupta May 2021" w:date="2021-05-12T15:54:00Z"/>
        </w:rPr>
        <w:pPrChange w:id="35" w:author="Vivek Gupta May 2021" w:date="2021-05-12T15:55:00Z">
          <w:pPr>
            <w:pStyle w:val="B1"/>
          </w:pPr>
        </w:pPrChange>
      </w:pPr>
      <w:ins w:id="36" w:author="Vivek Gupta May 2021" w:date="2021-05-25T04:46:00Z">
        <w:r>
          <w:t>When initiating the registration procedure for mobility and periodic registration update, i</w:t>
        </w:r>
      </w:ins>
      <w:ins w:id="37" w:author="Vivek Gupta May 2021" w:date="2021-05-12T15:54:00Z">
        <w:r w:rsidR="00897BA4">
          <w:t xml:space="preserve">f </w:t>
        </w:r>
        <w:r w:rsidR="00897BA4" w:rsidRPr="00CC0C94">
          <w:t>the UE</w:t>
        </w:r>
        <w:r w:rsidR="00897BA4">
          <w:t xml:space="preserve"> supports MUSIM</w:t>
        </w:r>
      </w:ins>
      <w:ins w:id="38" w:author="Vivek Gupta May 2021" w:date="2021-05-12T17:16:00Z">
        <w:r w:rsidR="00980F5E">
          <w:t xml:space="preserve"> </w:t>
        </w:r>
      </w:ins>
      <w:ins w:id="39" w:author="Vivek Gupta May 2021" w:date="2021-05-12T15:54:00Z">
        <w:r w:rsidR="00897BA4">
          <w:t xml:space="preserve">and </w:t>
        </w:r>
        <w:r w:rsidR="00897BA4" w:rsidRPr="00CC0C94">
          <w:t>request</w:t>
        </w:r>
        <w:r w:rsidR="00897BA4">
          <w:t>s the network</w:t>
        </w:r>
        <w:r w:rsidR="00897BA4" w:rsidRPr="00CC0C94">
          <w:t xml:space="preserve"> </w:t>
        </w:r>
        <w:r w:rsidR="00897BA4">
          <w:t>to release the NAS signalling connection, the UE shall set Request type</w:t>
        </w:r>
        <w:r w:rsidR="00897BA4" w:rsidRPr="00CC0C94">
          <w:t xml:space="preserve"> to "</w:t>
        </w:r>
        <w:r w:rsidR="00897BA4">
          <w:t>NAS signalling connection release</w:t>
        </w:r>
        <w:r w:rsidR="00897BA4" w:rsidRPr="00CC0C94">
          <w:t xml:space="preserve"> requeste</w:t>
        </w:r>
        <w:r w:rsidR="00897BA4">
          <w:t>d</w:t>
        </w:r>
        <w:r w:rsidR="00897BA4" w:rsidRPr="00CC0C94">
          <w:t xml:space="preserve">" in the </w:t>
        </w:r>
      </w:ins>
      <w:ins w:id="40" w:author="Vivek Gupta May 2021" w:date="2021-05-21T14:41:00Z">
        <w:r w:rsidR="001D0EA8">
          <w:t>UE</w:t>
        </w:r>
      </w:ins>
      <w:ins w:id="41" w:author="Vivek Gupta May 2021" w:date="2021-05-12T15:54:00Z">
        <w:r w:rsidR="00897BA4">
          <w:t xml:space="preserve"> request type</w:t>
        </w:r>
        <w:r w:rsidR="00897BA4" w:rsidRPr="00CC0C94">
          <w:t xml:space="preserve"> IE</w:t>
        </w:r>
      </w:ins>
      <w:ins w:id="42" w:author="Vivek Gupta May 2021" w:date="2021-05-12T16:13:00Z">
        <w:r w:rsidR="00D17A8F">
          <w:t xml:space="preserve">, </w:t>
        </w:r>
        <w:r w:rsidR="00D17A8F" w:rsidRPr="003168A2">
          <w:t>set</w:t>
        </w:r>
        <w:r w:rsidR="00D17A8F">
          <w:rPr>
            <w:rFonts w:hint="eastAsia"/>
            <w:lang w:eastAsia="ko-KR"/>
          </w:rPr>
          <w:t xml:space="preserve"> </w:t>
        </w:r>
        <w:r w:rsidR="00D17A8F" w:rsidRPr="003168A2">
          <w:t xml:space="preserve">the </w:t>
        </w:r>
        <w:r w:rsidR="00D17A8F">
          <w:t>F</w:t>
        </w:r>
        <w:r w:rsidR="00D17A8F" w:rsidRPr="000C0179">
          <w:t xml:space="preserve">ollow-on request </w:t>
        </w:r>
        <w:r w:rsidR="00D17A8F">
          <w:t xml:space="preserve">indicator to </w:t>
        </w:r>
        <w:r w:rsidR="00D17A8F">
          <w:rPr>
            <w:lang w:eastAsia="ja-JP"/>
          </w:rPr>
          <w:t>"</w:t>
        </w:r>
        <w:r w:rsidR="00D17A8F" w:rsidRPr="008B0E36">
          <w:t>No follow-on request pending</w:t>
        </w:r>
        <w:r w:rsidR="00D17A8F">
          <w:rPr>
            <w:lang w:eastAsia="ja-JP"/>
          </w:rPr>
          <w:t>"</w:t>
        </w:r>
      </w:ins>
      <w:ins w:id="43" w:author="Vivek Gupta May 2021" w:date="2021-05-12T15:54:00Z">
        <w:r w:rsidR="00897BA4">
          <w:t xml:space="preserve"> and may set the paging restriction preferences in the Paging restriction IE </w:t>
        </w:r>
        <w:r w:rsidR="00897BA4" w:rsidRPr="00CC0C94">
          <w:t xml:space="preserve">in the </w:t>
        </w:r>
        <w:r w:rsidR="00897BA4">
          <w:t>REGISTRATION</w:t>
        </w:r>
        <w:r w:rsidR="00897BA4" w:rsidRPr="00CC0C94">
          <w:t xml:space="preserve"> REQUEST message</w:t>
        </w:r>
        <w:r w:rsidR="00897BA4">
          <w:t>. In addition, the UE shall not include the Uplink dat</w:t>
        </w:r>
      </w:ins>
      <w:ins w:id="44" w:author="Vivek Gupta May 2021" w:date="2021-05-12T15:55:00Z">
        <w:r w:rsidR="00897BA4">
          <w:t>a status IE</w:t>
        </w:r>
      </w:ins>
      <w:ins w:id="45" w:author="Vivek Gupta May 2021" w:date="2021-05-12T16:17:00Z">
        <w:r w:rsidR="00D17A8F">
          <w:t xml:space="preserve"> and the Allowed PDU session status IE</w:t>
        </w:r>
      </w:ins>
      <w:ins w:id="46" w:author="Vivek Gupta May 2021" w:date="2021-05-12T16:18:00Z">
        <w:r w:rsidR="00D17A8F">
          <w:t xml:space="preserve"> </w:t>
        </w:r>
        <w:r w:rsidR="00D17A8F" w:rsidRPr="00CC0C94">
          <w:t xml:space="preserve">in the </w:t>
        </w:r>
        <w:r w:rsidR="00D17A8F">
          <w:t>REGISTRATION</w:t>
        </w:r>
        <w:r w:rsidR="00D17A8F" w:rsidRPr="00CC0C94">
          <w:t xml:space="preserve"> REQUEST message</w:t>
        </w:r>
      </w:ins>
      <w:ins w:id="47" w:author="Vivek Gupta May 2021" w:date="2021-05-12T15:55:00Z">
        <w:r w:rsidR="00897BA4">
          <w:t>.</w:t>
        </w:r>
      </w:ins>
      <w:r w:rsidR="00D17A8F">
        <w:t xml:space="preserve"> </w:t>
      </w:r>
    </w:p>
    <w:p w14:paraId="3CC6062C" w14:textId="4439CBC6" w:rsidR="00897BA4" w:rsidRDefault="00897BA4">
      <w:pPr>
        <w:pStyle w:val="EditorsNote"/>
        <w:rPr>
          <w:ins w:id="48" w:author="Vivek Gupta May 2021" w:date="2021-05-12T15:54:00Z"/>
        </w:rPr>
        <w:pPrChange w:id="49" w:author="Vivek Gupta May 2021" w:date="2021-05-12T15:55:00Z">
          <w:pPr/>
        </w:pPrChange>
      </w:pPr>
      <w:ins w:id="50" w:author="Vivek Gupta May 2021" w:date="2021-05-12T15:54:00Z">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ins>
    </w:p>
    <w:p w14:paraId="4374C377" w14:textId="17EB6673" w:rsidR="008A32DF" w:rsidRDefault="008A32DF" w:rsidP="008A32D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17B8D43" w14:textId="77777777" w:rsidR="008A32DF" w:rsidRDefault="008A32DF" w:rsidP="008A32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BE725CC" w14:textId="77777777" w:rsidR="008A32DF" w:rsidRDefault="008A32DF" w:rsidP="008A32DF">
      <w:r>
        <w:t>The UE shall send the REGISTRATION REQUEST message including the NAS message container IE as described in subclause 4.4.6:</w:t>
      </w:r>
    </w:p>
    <w:p w14:paraId="5DA1D0A9" w14:textId="77777777" w:rsidR="008A32DF" w:rsidRDefault="008A32DF" w:rsidP="008A32DF">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3CEBD29" w14:textId="77777777" w:rsidR="008A32DF" w:rsidRDefault="008A32DF" w:rsidP="008A32D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D3B9899" w14:textId="77777777" w:rsidR="008A32DF" w:rsidRDefault="008A32DF" w:rsidP="008A32D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25A0319" w14:textId="77777777" w:rsidR="008A32DF" w:rsidRDefault="008A32DF" w:rsidP="008A32DF">
      <w:pPr>
        <w:pStyle w:val="B1"/>
      </w:pPr>
      <w:r>
        <w:t>a)</w:t>
      </w:r>
      <w:r>
        <w:tab/>
        <w:t>from 5GMM-</w:t>
      </w:r>
      <w:r w:rsidRPr="003168A2">
        <w:t xml:space="preserve">IDLE </w:t>
      </w:r>
      <w:r>
        <w:t>mode; or</w:t>
      </w:r>
    </w:p>
    <w:p w14:paraId="52357D92" w14:textId="77777777" w:rsidR="008A32DF" w:rsidRDefault="008A32DF" w:rsidP="008A32D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91F1950" w14:textId="77777777" w:rsidR="008A32DF" w:rsidRDefault="008A32DF" w:rsidP="008A32D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91B09A5" w14:textId="77777777" w:rsidR="008A32DF" w:rsidRDefault="008A32DF" w:rsidP="008A32D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4DFB3F" w14:textId="77777777" w:rsidR="008A32DF" w:rsidRPr="00CC0C94" w:rsidRDefault="008A32DF" w:rsidP="008A32D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3AC86D7" w14:textId="77777777" w:rsidR="008A32DF" w:rsidRPr="00CD2F0E" w:rsidRDefault="008A32DF" w:rsidP="008A32D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CBDAF9C" w14:textId="77777777" w:rsidR="008A32DF" w:rsidRPr="00CC0C94" w:rsidRDefault="008A32DF" w:rsidP="008A32D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406D4C8" w14:textId="77777777" w:rsidR="008A32DF" w:rsidRPr="00FE320E" w:rsidRDefault="008A32DF" w:rsidP="008A32DF">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351DBFB8" w14:textId="77777777" w:rsidR="008A32DF" w:rsidRPr="00FE320E" w:rsidRDefault="008A32DF" w:rsidP="008A32D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5150BF1F" w14:textId="77777777" w:rsidR="008A32DF" w:rsidRDefault="00184549" w:rsidP="008A32DF">
      <w:pPr>
        <w:pStyle w:val="TH"/>
      </w:pPr>
      <w:r>
        <w:rPr>
          <w:noProof/>
        </w:rPr>
        <w:object w:dxaOrig="9541" w:dyaOrig="8460" w14:anchorId="59E34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1pt;height:369.95pt;mso-width-percent:0;mso-height-percent:0;mso-width-percent:0;mso-height-percent:0" o:ole="">
            <v:imagedata r:id="rId23" o:title=""/>
          </v:shape>
          <o:OLEObject Type="Embed" ProgID="Visio.Drawing.15" ShapeID="_x0000_i1025" DrawAspect="Content" ObjectID="_1683424707" r:id="rId24"/>
        </w:object>
      </w:r>
    </w:p>
    <w:p w14:paraId="21C0FAD4" w14:textId="77777777" w:rsidR="008A32DF" w:rsidRPr="00BD0557" w:rsidRDefault="008A32DF" w:rsidP="008A32D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13E301A" w14:textId="77777777" w:rsidR="00897BA4" w:rsidRDefault="00897BA4" w:rsidP="00897BA4">
      <w:pPr>
        <w:jc w:val="center"/>
        <w:rPr>
          <w:highlight w:val="green"/>
        </w:rPr>
      </w:pPr>
      <w:bookmarkStart w:id="51" w:name="_Hlk531859748"/>
      <w:bookmarkStart w:id="52" w:name="_Toc20232685"/>
      <w:bookmarkStart w:id="53" w:name="_Toc27746787"/>
      <w:bookmarkStart w:id="54" w:name="_Toc36212969"/>
      <w:bookmarkStart w:id="55" w:name="_Toc36657146"/>
      <w:bookmarkStart w:id="56" w:name="_Toc45286810"/>
      <w:bookmarkStart w:id="57" w:name="_Toc51948079"/>
      <w:bookmarkStart w:id="58" w:name="_Toc51949171"/>
      <w:bookmarkStart w:id="59" w:name="_Toc68202903"/>
    </w:p>
    <w:p w14:paraId="11C6F53B" w14:textId="77777777" w:rsidR="00EE27AE" w:rsidRDefault="00EE27AE" w:rsidP="00897BA4">
      <w:pPr>
        <w:jc w:val="center"/>
        <w:rPr>
          <w:highlight w:val="green"/>
        </w:rPr>
      </w:pPr>
    </w:p>
    <w:p w14:paraId="4A3C9CCC" w14:textId="77777777" w:rsidR="00EE27AE" w:rsidRDefault="00EE27AE" w:rsidP="00897BA4">
      <w:pPr>
        <w:jc w:val="center"/>
        <w:rPr>
          <w:highlight w:val="green"/>
        </w:rPr>
      </w:pPr>
    </w:p>
    <w:p w14:paraId="5684EF01" w14:textId="77777777" w:rsidR="00EE27AE" w:rsidRDefault="00EE27AE" w:rsidP="00897BA4">
      <w:pPr>
        <w:jc w:val="center"/>
        <w:rPr>
          <w:highlight w:val="green"/>
        </w:rPr>
      </w:pPr>
    </w:p>
    <w:p w14:paraId="407245A2" w14:textId="77777777" w:rsidR="00EE27AE" w:rsidRDefault="00EE27AE" w:rsidP="00897BA4">
      <w:pPr>
        <w:jc w:val="center"/>
        <w:rPr>
          <w:highlight w:val="green"/>
        </w:rPr>
      </w:pPr>
    </w:p>
    <w:p w14:paraId="6A5DF85F" w14:textId="77777777" w:rsidR="00EE27AE" w:rsidRDefault="00EE27AE" w:rsidP="00897BA4">
      <w:pPr>
        <w:jc w:val="center"/>
        <w:rPr>
          <w:highlight w:val="green"/>
        </w:rPr>
      </w:pPr>
    </w:p>
    <w:p w14:paraId="0528DC4E" w14:textId="7AE62673" w:rsidR="00897BA4" w:rsidRPr="001F6E20" w:rsidRDefault="00897BA4" w:rsidP="00897BA4">
      <w:pPr>
        <w:jc w:val="center"/>
      </w:pPr>
      <w:r w:rsidRPr="001F6E20">
        <w:rPr>
          <w:highlight w:val="green"/>
        </w:rPr>
        <w:t>***** Next change *****</w:t>
      </w:r>
    </w:p>
    <w:p w14:paraId="7BF2FBB7" w14:textId="320E3240" w:rsidR="00897BA4" w:rsidRDefault="00897BA4" w:rsidP="008A32DF">
      <w:pPr>
        <w:pStyle w:val="Heading5"/>
      </w:pPr>
    </w:p>
    <w:p w14:paraId="65AA7DA4" w14:textId="58A2E5DA" w:rsidR="00EE27AE" w:rsidRDefault="00EE27AE" w:rsidP="00EE27AE"/>
    <w:p w14:paraId="7C58BDE6" w14:textId="737A1B5C" w:rsidR="00EE27AE" w:rsidRDefault="00EE27AE" w:rsidP="00EE27AE"/>
    <w:p w14:paraId="2E788D89" w14:textId="77777777" w:rsidR="00EE27AE" w:rsidRPr="00EE27AE" w:rsidRDefault="00EE27AE" w:rsidP="00EE27AE"/>
    <w:p w14:paraId="7389D398" w14:textId="77777777" w:rsidR="00897BA4" w:rsidRDefault="00897BA4" w:rsidP="008A32DF">
      <w:pPr>
        <w:pStyle w:val="Heading5"/>
      </w:pPr>
    </w:p>
    <w:p w14:paraId="7D7FC041" w14:textId="33AF9F95" w:rsidR="008A32DF" w:rsidRDefault="008A32DF" w:rsidP="008A32DF">
      <w:pPr>
        <w:pStyle w:val="Heading5"/>
      </w:pPr>
      <w:r>
        <w:t>5.5.1.3.4</w:t>
      </w:r>
      <w:r>
        <w:tab/>
        <w:t>Mobil</w:t>
      </w:r>
      <w:bookmarkEnd w:id="51"/>
      <w:r>
        <w:t xml:space="preserve">ity and periodic registration update </w:t>
      </w:r>
      <w:r w:rsidRPr="003168A2">
        <w:t>accepted by the network</w:t>
      </w:r>
      <w:bookmarkEnd w:id="52"/>
      <w:bookmarkEnd w:id="53"/>
      <w:bookmarkEnd w:id="54"/>
      <w:bookmarkEnd w:id="55"/>
      <w:bookmarkEnd w:id="56"/>
      <w:bookmarkEnd w:id="57"/>
      <w:bookmarkEnd w:id="58"/>
      <w:bookmarkEnd w:id="59"/>
    </w:p>
    <w:p w14:paraId="28FF7187" w14:textId="77777777" w:rsidR="008A32DF" w:rsidRDefault="008A32DF" w:rsidP="008A32D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AB321E1" w14:textId="77777777" w:rsidR="008A32DF" w:rsidRDefault="008A32DF" w:rsidP="008A32DF">
      <w:r>
        <w:lastRenderedPageBreak/>
        <w:t>If timer T3513 is running in the AMF, the AMF shall stop timer T3513 if a paging request was sent with the access type indicating non-3GPP and the REGISTRATION REQUEST message includes the Allowed PDU session status IE.</w:t>
      </w:r>
    </w:p>
    <w:p w14:paraId="7527ACC5" w14:textId="77777777" w:rsidR="008A32DF" w:rsidRDefault="008A32DF" w:rsidP="008A32DF">
      <w:r>
        <w:t>If timer T3565 is running in the AMF, the AMF shall stop timer T3565 when a REGISTRATION REQUEST message is received.</w:t>
      </w:r>
    </w:p>
    <w:p w14:paraId="0E1C0153" w14:textId="77777777" w:rsidR="008A32DF" w:rsidRPr="00CC0C94" w:rsidRDefault="008A32DF" w:rsidP="008A32D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36B7516" w14:textId="77777777" w:rsidR="008A32DF" w:rsidRPr="00CC0C94" w:rsidRDefault="008A32DF" w:rsidP="008A32D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C77C614" w14:textId="77777777" w:rsidR="008A32DF" w:rsidRDefault="008A32DF" w:rsidP="008A32D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9F6B520" w14:textId="77777777" w:rsidR="008A32DF" w:rsidRDefault="008A32DF" w:rsidP="008A32D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88F4784" w14:textId="77777777" w:rsidR="008A32DF" w:rsidRPr="008D17FF" w:rsidRDefault="008A32DF" w:rsidP="008A32DF">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BB78A51" w14:textId="77777777" w:rsidR="008A32DF" w:rsidRDefault="008A32DF" w:rsidP="008A32D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1B420677" w14:textId="77777777" w:rsidR="008A32DF" w:rsidRDefault="008A32DF" w:rsidP="008A32D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EFED02E" w14:textId="77777777" w:rsidR="008A32DF" w:rsidRDefault="008A32DF" w:rsidP="008A32D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0856375" w14:textId="77777777" w:rsidR="008A32DF" w:rsidRDefault="008A32DF" w:rsidP="008A32D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84544D0" w14:textId="77777777" w:rsidR="008A32DF" w:rsidRDefault="008A32DF" w:rsidP="008A32D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46DBA13" w14:textId="77777777" w:rsidR="008A32DF" w:rsidRPr="00A01A68" w:rsidRDefault="008A32DF" w:rsidP="008A32D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08854EE" w14:textId="77777777" w:rsidR="008A32DF" w:rsidRDefault="008A32DF" w:rsidP="008A32D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92EE2C2" w14:textId="77777777" w:rsidR="008A32DF" w:rsidRDefault="008A32DF" w:rsidP="008A32DF">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6BE246F" w14:textId="77777777" w:rsidR="008A32DF" w:rsidRDefault="008A32DF" w:rsidP="008A32D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788AF1B" w14:textId="77777777" w:rsidR="008A32DF" w:rsidRDefault="008A32DF" w:rsidP="008A32DF">
      <w:r>
        <w:t>The AMF shall include an active time value in the T3324 IE in the REGISTRATION ACCEPT message if the UE requested an active time value in the REGISTRATION REQUEST message and the AMF accepts the use of MICO mode and the use of active time.</w:t>
      </w:r>
    </w:p>
    <w:p w14:paraId="51B29784" w14:textId="77777777" w:rsidR="008A32DF" w:rsidRPr="003C2D26" w:rsidRDefault="008A32DF" w:rsidP="008A32DF">
      <w:r w:rsidRPr="003C2D26">
        <w:t>If the UE does not include MICO indication IE in the REGISTRATION REQUEST message, then the AMF shall disable MICO mode if it was already enabled.</w:t>
      </w:r>
    </w:p>
    <w:p w14:paraId="4B6B94C5" w14:textId="77777777" w:rsidR="008A32DF" w:rsidRDefault="008A32DF" w:rsidP="008A32D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9372008" w14:textId="77777777" w:rsidR="008A32DF" w:rsidRDefault="008A32DF" w:rsidP="008A32D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0FF76C0" w14:textId="5DBBC78A" w:rsidR="00851DE0" w:rsidRDefault="00851DE0" w:rsidP="00851DE0">
      <w:pPr>
        <w:rPr>
          <w:ins w:id="60" w:author="Vivek Gupta May 2021" w:date="2021-05-12T16:24:00Z"/>
        </w:rPr>
      </w:pPr>
      <w:ins w:id="61" w:author="Vivek Gupta May 2021" w:date="2021-05-12T16:24:00Z">
        <w:r w:rsidRPr="00CC0C94">
          <w:t>If the UE</w:t>
        </w:r>
        <w:r>
          <w:t xml:space="preserve"> supporting MUSIM </w:t>
        </w:r>
        <w:r w:rsidRPr="00CC0C94">
          <w:t xml:space="preserve">in the </w:t>
        </w:r>
      </w:ins>
      <w:ins w:id="62" w:author="Vivek Gupta May 2021" w:date="2021-05-12T16:25:00Z">
        <w:r>
          <w:t>REGISTRATION</w:t>
        </w:r>
      </w:ins>
      <w:ins w:id="63" w:author="Vivek Gupta May 2021" w:date="2021-05-12T16:24:00Z">
        <w:r w:rsidRPr="00CC0C94">
          <w:t xml:space="preserve"> REQUEST message</w:t>
        </w:r>
        <w:r>
          <w:t>, requests the release of the NAS signalling connection</w:t>
        </w:r>
        <w:r w:rsidRPr="00CC0C94">
          <w:t xml:space="preserve">, </w:t>
        </w:r>
        <w:r>
          <w:t xml:space="preserve">by setting Request type </w:t>
        </w:r>
        <w:r w:rsidRPr="00CC0C94">
          <w:t>to "</w:t>
        </w:r>
        <w:r>
          <w:t>NAS signalling connection release</w:t>
        </w:r>
        <w:r w:rsidRPr="00CC0C94">
          <w:t xml:space="preserve"> requested" in the </w:t>
        </w:r>
      </w:ins>
      <w:ins w:id="64" w:author="Vivek Gupta May 2021" w:date="2021-05-21T14:49:00Z">
        <w:r w:rsidR="00E352EC">
          <w:t>UE</w:t>
        </w:r>
      </w:ins>
      <w:ins w:id="65" w:author="Vivek Gupta May 2021" w:date="2021-05-12T16:24:00Z">
        <w:r>
          <w:t xml:space="preserve"> request type</w:t>
        </w:r>
        <w:r w:rsidRPr="00CC0C94">
          <w:t xml:space="preserve"> IE</w:t>
        </w:r>
      </w:ins>
      <w:ins w:id="66" w:author="Vivek Gupta May 2021" w:date="2021-05-25T04:42:00Z">
        <w:r w:rsidR="008E4A1B">
          <w:t>,</w:t>
        </w:r>
      </w:ins>
      <w:ins w:id="67" w:author="Vivek Gupta May 2021" w:date="2021-05-24T11:41:00Z">
        <w:r w:rsidR="004F7468">
          <w:t xml:space="preserve"> </w:t>
        </w:r>
      </w:ins>
      <w:ins w:id="68" w:author="Vivek Gupta May 2021" w:date="2021-05-25T04:42:00Z">
        <w:r w:rsidR="008E4A1B">
          <w:t>t</w:t>
        </w:r>
      </w:ins>
      <w:ins w:id="69" w:author="Vivek Gupta May 2021" w:date="2021-05-25T04:41:00Z">
        <w:r w:rsidR="008E4A1B">
          <w:t>he AMF shall initiate the release of the NAS signalling connection after the completion of the mobility and periodic update registration procedure.</w:t>
        </w:r>
        <w:r w:rsidR="008E4A1B">
          <w:t xml:space="preserve"> I</w:t>
        </w:r>
      </w:ins>
      <w:ins w:id="70" w:author="Vivek Gupta May 2021" w:date="2021-05-12T16:24:00Z">
        <w:r>
          <w:t>f the UE</w:t>
        </w:r>
      </w:ins>
      <w:ins w:id="71" w:author="Vivek Gupta May 2021" w:date="2021-05-21T14:42:00Z">
        <w:r w:rsidR="00E352EC">
          <w:t xml:space="preserve"> </w:t>
        </w:r>
      </w:ins>
      <w:ins w:id="72" w:author="Vivek Gupta May 2021" w:date="2021-05-12T16:24:00Z">
        <w:r>
          <w:t xml:space="preserve">requests restriction of paging by including the Paging restriction IE, the </w:t>
        </w:r>
      </w:ins>
      <w:ins w:id="73" w:author="Vivek Gupta May 2021" w:date="2021-05-12T16:26:00Z">
        <w:r>
          <w:t>AMF</w:t>
        </w:r>
      </w:ins>
      <w:ins w:id="74" w:author="Vivek Gupta May 2021" w:date="2021-05-12T16:24:00Z">
        <w:r>
          <w:t xml:space="preserve"> shall store the paging restriction preferences of the UE and enforce these restrictions in the paging procedure as described in </w:t>
        </w:r>
        <w:r w:rsidRPr="00BF45EC">
          <w:t>clause 5.</w:t>
        </w:r>
        <w:r>
          <w:t>6.2</w:t>
        </w:r>
      </w:ins>
      <w:ins w:id="75" w:author="Vivek Gupta May 2021" w:date="2021-05-21T14:44:00Z">
        <w:r w:rsidR="00E352EC">
          <w:t>.</w:t>
        </w:r>
      </w:ins>
      <w:ins w:id="76" w:author="Vivek Gupta May 2021" w:date="2021-05-21T14:42:00Z">
        <w:r w:rsidR="00E352EC">
          <w:t xml:space="preserve"> </w:t>
        </w:r>
      </w:ins>
    </w:p>
    <w:p w14:paraId="52D4C446" w14:textId="215E12AF" w:rsidR="008A32DF" w:rsidRPr="00CC0C94" w:rsidRDefault="008A32DF" w:rsidP="008A32D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77A8486" w14:textId="77777777" w:rsidR="008A32DF" w:rsidRDefault="008A32DF" w:rsidP="008A32D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23AF361" w14:textId="77777777" w:rsidR="008A32DF" w:rsidRPr="00CC0C94" w:rsidRDefault="008A32DF" w:rsidP="008A32D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A979CE3" w14:textId="77777777" w:rsidR="008A32DF" w:rsidRDefault="008A32DF" w:rsidP="008A32DF">
      <w:r>
        <w:t>If:</w:t>
      </w:r>
    </w:p>
    <w:p w14:paraId="556AA9B3" w14:textId="77777777" w:rsidR="008A32DF" w:rsidRDefault="008A32DF" w:rsidP="008A32D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7FD0DD1" w14:textId="77777777" w:rsidR="008A32DF" w:rsidRDefault="008A32DF" w:rsidP="008A32D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2080A4E" w14:textId="77777777" w:rsidR="008A32DF" w:rsidRDefault="008A32DF" w:rsidP="008A32D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9802415" w14:textId="77777777" w:rsidR="008A32DF" w:rsidRPr="00CC0C94" w:rsidRDefault="008A32DF" w:rsidP="008A32D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3F519FC" w14:textId="77777777" w:rsidR="008A32DF" w:rsidRPr="00CC0C94" w:rsidRDefault="008A32DF" w:rsidP="008A32DF">
      <w:pPr>
        <w:pStyle w:val="B1"/>
      </w:pPr>
      <w:r>
        <w:lastRenderedPageBreak/>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77" w:name="OLE_LINK17"/>
      <w:r>
        <w:t>5G NAS</w:t>
      </w:r>
      <w:bookmarkEnd w:id="77"/>
      <w:r w:rsidRPr="00CC0C94">
        <w:t xml:space="preserve"> security </w:t>
      </w:r>
      <w:proofErr w:type="gramStart"/>
      <w:r w:rsidRPr="00CC0C94">
        <w:t>context;</w:t>
      </w:r>
      <w:proofErr w:type="gramEnd"/>
    </w:p>
    <w:p w14:paraId="7CF2C903" w14:textId="77777777" w:rsidR="008A32DF" w:rsidRPr="00CC0C94" w:rsidRDefault="008A32DF" w:rsidP="008A32D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9166A95" w14:textId="77777777" w:rsidR="008A32DF" w:rsidRPr="00CC0C94" w:rsidRDefault="008A32DF" w:rsidP="008A32D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3C039E96" w14:textId="77777777" w:rsidR="008A32DF" w:rsidRPr="00CC0C94" w:rsidRDefault="008A32DF" w:rsidP="008A32D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1E7ACC4" w14:textId="77777777" w:rsidR="008A32DF" w:rsidRPr="00CC0C94" w:rsidRDefault="008A32DF" w:rsidP="008A32D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5FDBD7F5" w14:textId="77777777" w:rsidR="008A32DF" w:rsidRPr="00CC0C94" w:rsidRDefault="008A32DF" w:rsidP="008A32D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F8BC7B" w14:textId="77777777" w:rsidR="008A32DF" w:rsidRDefault="008A32DF" w:rsidP="008A32D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463726E" w14:textId="77777777" w:rsidR="008A32DF" w:rsidRDefault="008A32DF" w:rsidP="008A32D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29C533" w14:textId="77777777" w:rsidR="008A32DF" w:rsidRDefault="008A32DF" w:rsidP="008A32D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B7EE3D6" w14:textId="77777777" w:rsidR="008A32DF" w:rsidRPr="00CC0C94" w:rsidRDefault="008A32DF" w:rsidP="008A32DF">
      <w:pPr>
        <w:pStyle w:val="NO"/>
      </w:pPr>
      <w:bookmarkStart w:id="78"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78"/>
    <w:p w14:paraId="1DF745F6" w14:textId="77777777" w:rsidR="008A32DF" w:rsidRPr="004A5232" w:rsidRDefault="008A32DF" w:rsidP="008A32D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243B134" w14:textId="77777777" w:rsidR="008A32DF" w:rsidRPr="004A5232" w:rsidRDefault="008A32DF" w:rsidP="008A32D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69F1F2A0" w14:textId="77777777" w:rsidR="008A32DF" w:rsidRPr="004A5232" w:rsidRDefault="008A32DF" w:rsidP="008A32D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1F5E30F" w14:textId="77777777" w:rsidR="008A32DF" w:rsidRPr="00E062DB" w:rsidRDefault="008A32DF" w:rsidP="008A32D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51145E63" w14:textId="77777777" w:rsidR="008A32DF" w:rsidRPr="00E062DB" w:rsidRDefault="008A32DF" w:rsidP="008A32D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575CEB1" w14:textId="77777777" w:rsidR="008A32DF" w:rsidRPr="004A5232" w:rsidRDefault="008A32DF" w:rsidP="008A32DF">
      <w:r w:rsidRPr="004A5232">
        <w:lastRenderedPageBreak/>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38714CB" w14:textId="77777777" w:rsidR="008A32DF" w:rsidRPr="00470E32" w:rsidRDefault="008A32DF" w:rsidP="008A32D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35AE4D" w14:textId="77777777" w:rsidR="008A32DF" w:rsidRPr="007B0AEB" w:rsidRDefault="008A32DF" w:rsidP="008A32D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66C91CC" w14:textId="77777777" w:rsidR="008A32DF" w:rsidRDefault="008A32DF" w:rsidP="008A32D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220012" w14:textId="77777777" w:rsidR="008A32DF" w:rsidRPr="000759DA" w:rsidRDefault="008A32DF" w:rsidP="008A32D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79699EE2" w14:textId="77777777" w:rsidR="008A32DF" w:rsidRPr="003300D6" w:rsidRDefault="008A32DF" w:rsidP="008A32DF">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401371D" w14:textId="77777777" w:rsidR="008A32DF" w:rsidRPr="003300D6" w:rsidRDefault="008A32DF" w:rsidP="008A32D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DAC4CD9" w14:textId="77777777" w:rsidR="008A32DF" w:rsidRDefault="008A32DF" w:rsidP="008A32DF">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60CD73A" w14:textId="77777777" w:rsidR="008A32DF" w:rsidRDefault="008A32DF" w:rsidP="008A32DF">
      <w:r>
        <w:t xml:space="preserve">The UE </w:t>
      </w:r>
      <w:r w:rsidRPr="008E342A">
        <w:t xml:space="preserve">shall store the "CAG information list" </w:t>
      </w:r>
      <w:r>
        <w:t>received in</w:t>
      </w:r>
      <w:r w:rsidRPr="008E342A">
        <w:t xml:space="preserve"> the CAG information list IE as specified in annex C</w:t>
      </w:r>
      <w:r>
        <w:t>.</w:t>
      </w:r>
    </w:p>
    <w:p w14:paraId="65A9C753" w14:textId="77777777" w:rsidR="008A32DF" w:rsidRPr="008E342A" w:rsidRDefault="008A32DF" w:rsidP="008A32D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D50B3B6" w14:textId="77777777" w:rsidR="008A32DF" w:rsidRPr="008E342A" w:rsidRDefault="008A32DF" w:rsidP="008A32D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0B30EC" w14:textId="77777777" w:rsidR="008A32DF" w:rsidRPr="008E342A" w:rsidRDefault="008A32DF" w:rsidP="008A32D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60A57A" w14:textId="77777777" w:rsidR="008A32DF" w:rsidRPr="008E342A" w:rsidRDefault="008A32DF" w:rsidP="008A32D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AB907B1" w14:textId="77777777" w:rsidR="008A32DF" w:rsidRPr="008E342A" w:rsidRDefault="008A32DF" w:rsidP="008A32DF">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769115B" w14:textId="77777777" w:rsidR="008A32DF" w:rsidRDefault="008A32DF" w:rsidP="008A32D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4CB93DF" w14:textId="77777777" w:rsidR="008A32DF" w:rsidRPr="008E342A" w:rsidRDefault="008A32DF" w:rsidP="008A32DF">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0F49440" w14:textId="77777777" w:rsidR="008A32DF" w:rsidRPr="008E342A" w:rsidRDefault="008A32DF" w:rsidP="008A32DF">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11E8249C" w14:textId="77777777" w:rsidR="008A32DF" w:rsidRPr="008E342A" w:rsidRDefault="008A32DF" w:rsidP="008A32D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1D1217B" w14:textId="77777777" w:rsidR="008A32DF" w:rsidRPr="008E342A" w:rsidRDefault="008A32DF" w:rsidP="008A32D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FE36FD" w14:textId="77777777" w:rsidR="008A32DF" w:rsidRDefault="008A32DF" w:rsidP="008A32D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9905072" w14:textId="77777777" w:rsidR="008A32DF" w:rsidRPr="008E342A" w:rsidRDefault="008A32DF" w:rsidP="008A32DF">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06AD24C" w14:textId="77777777" w:rsidR="008A32DF" w:rsidRDefault="008A32DF" w:rsidP="008A32D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D127FE2" w14:textId="77777777" w:rsidR="008A32DF" w:rsidRPr="00310A16" w:rsidRDefault="008A32DF" w:rsidP="008A32DF">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39C0C583" w14:textId="77777777" w:rsidR="008A32DF" w:rsidRPr="00470E32" w:rsidRDefault="008A32DF" w:rsidP="008A32D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3660636" w14:textId="77777777" w:rsidR="008A32DF" w:rsidRPr="00470E32" w:rsidRDefault="008A32DF" w:rsidP="008A32D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C09145D" w14:textId="77777777" w:rsidR="008A32DF" w:rsidRDefault="008A32DF" w:rsidP="008A32D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35F3051" w14:textId="77777777" w:rsidR="008A32DF" w:rsidRDefault="008A32DF" w:rsidP="008A32DF">
      <w:pPr>
        <w:pStyle w:val="B1"/>
      </w:pPr>
      <w:r w:rsidRPr="001344AD">
        <w:t>a)</w:t>
      </w:r>
      <w:r>
        <w:tab/>
        <w:t>stop timer T3448 if it is running; and</w:t>
      </w:r>
    </w:p>
    <w:p w14:paraId="65CD6911" w14:textId="77777777" w:rsidR="008A32DF" w:rsidRPr="00CC0C94" w:rsidRDefault="008A32DF" w:rsidP="008A32DF">
      <w:pPr>
        <w:pStyle w:val="B1"/>
        <w:rPr>
          <w:lang w:eastAsia="ja-JP"/>
        </w:rPr>
      </w:pPr>
      <w:r>
        <w:t>b)</w:t>
      </w:r>
      <w:r w:rsidRPr="00CC0C94">
        <w:tab/>
        <w:t>start timer T3448 with the value provided in the T3448 value IE.</w:t>
      </w:r>
    </w:p>
    <w:p w14:paraId="1444A29F" w14:textId="77777777" w:rsidR="008A32DF" w:rsidRPr="00CC0C94" w:rsidRDefault="008A32DF" w:rsidP="008A32D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81F6164" w14:textId="77777777" w:rsidR="008A32DF" w:rsidRPr="00470E32" w:rsidRDefault="008A32DF" w:rsidP="008A32D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56E7F293" w14:textId="77777777" w:rsidR="008A32DF" w:rsidRPr="00470E32" w:rsidRDefault="008A32DF" w:rsidP="008A32D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B51C28D" w14:textId="77777777" w:rsidR="008A32DF" w:rsidRDefault="008A32DF" w:rsidP="008A32DF">
      <w:r w:rsidRPr="00A16F0D">
        <w:t>If the 5GS update type IE was included in the REGISTRATION REQUEST message with the SMS requested bit set to "SMS over NAS supported" and:</w:t>
      </w:r>
    </w:p>
    <w:p w14:paraId="2AA16A33" w14:textId="77777777" w:rsidR="008A32DF" w:rsidRDefault="008A32DF" w:rsidP="008A32DF">
      <w:pPr>
        <w:pStyle w:val="B1"/>
      </w:pPr>
      <w:r>
        <w:t>a)</w:t>
      </w:r>
      <w:r>
        <w:tab/>
        <w:t>the SMSF address is stored in the UE 5GMM context and:</w:t>
      </w:r>
    </w:p>
    <w:p w14:paraId="0D73EB3D" w14:textId="77777777" w:rsidR="008A32DF" w:rsidRDefault="008A32DF" w:rsidP="008A32DF">
      <w:pPr>
        <w:pStyle w:val="B2"/>
      </w:pPr>
      <w:r>
        <w:t>1)</w:t>
      </w:r>
      <w:r>
        <w:tab/>
        <w:t>the UE is considered available for SMS over NAS; or</w:t>
      </w:r>
    </w:p>
    <w:p w14:paraId="33144C4B" w14:textId="77777777" w:rsidR="008A32DF" w:rsidRDefault="008A32DF" w:rsidP="008A32DF">
      <w:pPr>
        <w:pStyle w:val="B2"/>
      </w:pPr>
      <w:r>
        <w:t>2)</w:t>
      </w:r>
      <w:r>
        <w:tab/>
        <w:t>the UE is considered not available for SMS over NAS and the SMSF has confirmed that the activation of the SMS service is successful; or</w:t>
      </w:r>
    </w:p>
    <w:p w14:paraId="2CBF9783" w14:textId="77777777" w:rsidR="008A32DF" w:rsidRDefault="008A32DF" w:rsidP="008A32DF">
      <w:pPr>
        <w:pStyle w:val="B1"/>
        <w:rPr>
          <w:lang w:eastAsia="zh-CN"/>
        </w:rPr>
      </w:pPr>
      <w:r>
        <w:lastRenderedPageBreak/>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4D245441" w14:textId="77777777" w:rsidR="008A32DF" w:rsidRDefault="008A32DF" w:rsidP="008A32D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5C12F63" w14:textId="77777777" w:rsidR="008A32DF" w:rsidRDefault="008A32DF" w:rsidP="008A32DF">
      <w:pPr>
        <w:pStyle w:val="B1"/>
      </w:pPr>
      <w:r>
        <w:t>a)</w:t>
      </w:r>
      <w:r>
        <w:tab/>
        <w:t>store the SMSF address in the UE 5GMM context if not stored already; and</w:t>
      </w:r>
    </w:p>
    <w:p w14:paraId="5F43A069" w14:textId="77777777" w:rsidR="008A32DF" w:rsidRDefault="008A32DF" w:rsidP="008A32D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06DC5DE" w14:textId="77777777" w:rsidR="008A32DF" w:rsidRDefault="008A32DF" w:rsidP="008A32D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E4CBACD" w14:textId="77777777" w:rsidR="008A32DF" w:rsidRDefault="008A32DF" w:rsidP="008A32D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0A72C8D" w14:textId="77777777" w:rsidR="008A32DF" w:rsidRDefault="008A32DF" w:rsidP="008A32DF">
      <w:pPr>
        <w:pStyle w:val="B1"/>
      </w:pPr>
      <w:r>
        <w:t>a)</w:t>
      </w:r>
      <w:r>
        <w:tab/>
        <w:t xml:space="preserve">mark the 5GMM context to indicate that </w:t>
      </w:r>
      <w:r>
        <w:rPr>
          <w:rFonts w:hint="eastAsia"/>
          <w:lang w:eastAsia="zh-CN"/>
        </w:rPr>
        <w:t xml:space="preserve">the UE is not available for </w:t>
      </w:r>
      <w:r>
        <w:t>SMS over NAS; and</w:t>
      </w:r>
    </w:p>
    <w:p w14:paraId="58651482" w14:textId="77777777" w:rsidR="008A32DF" w:rsidRDefault="008A32DF" w:rsidP="008A32DF">
      <w:pPr>
        <w:pStyle w:val="NO"/>
      </w:pPr>
      <w:r>
        <w:t>NOTE 5:</w:t>
      </w:r>
      <w:r>
        <w:tab/>
        <w:t>The AMF can notify the SMSF that the UE is deregistered from SMS over NAS based on local configuration.</w:t>
      </w:r>
    </w:p>
    <w:p w14:paraId="38D09FA9" w14:textId="77777777" w:rsidR="008A32DF" w:rsidRDefault="008A32DF" w:rsidP="008A32DF">
      <w:pPr>
        <w:pStyle w:val="B1"/>
      </w:pPr>
      <w:r>
        <w:t>b)</w:t>
      </w:r>
      <w:r>
        <w:tab/>
        <w:t>set the SMS allowed bit of the 5GS registration result IE to "SMS over NAS not allowed" in the REGISTRATION ACCEPT message.</w:t>
      </w:r>
    </w:p>
    <w:p w14:paraId="3689E778" w14:textId="77777777" w:rsidR="008A32DF" w:rsidRDefault="008A32DF" w:rsidP="008A32D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381AE99" w14:textId="77777777" w:rsidR="008A32DF" w:rsidRPr="0014273D" w:rsidRDefault="008A32DF" w:rsidP="008A32DF">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79" w:name="_Hlk33612878"/>
      <w:r>
        <w:t xml:space="preserve"> or the UE radio capability ID</w:t>
      </w:r>
      <w:bookmarkEnd w:id="79"/>
      <w:r>
        <w:t>, if any.</w:t>
      </w:r>
    </w:p>
    <w:p w14:paraId="011412C8" w14:textId="77777777" w:rsidR="008A32DF" w:rsidRDefault="008A32DF" w:rsidP="008A32D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A21250C" w14:textId="77777777" w:rsidR="008A32DF" w:rsidRDefault="008A32DF" w:rsidP="008A32DF">
      <w:pPr>
        <w:pStyle w:val="B1"/>
      </w:pPr>
      <w:r>
        <w:t>a)</w:t>
      </w:r>
      <w:r>
        <w:tab/>
        <w:t>"3GPP access", the UE:</w:t>
      </w:r>
    </w:p>
    <w:p w14:paraId="64972582" w14:textId="77777777" w:rsidR="008A32DF" w:rsidRDefault="008A32DF" w:rsidP="008A32DF">
      <w:pPr>
        <w:pStyle w:val="B2"/>
      </w:pPr>
      <w:r>
        <w:t>-</w:t>
      </w:r>
      <w:r>
        <w:tab/>
        <w:t>shall consider itself as being registered to 3GPP access only; and</w:t>
      </w:r>
    </w:p>
    <w:p w14:paraId="1586E40A" w14:textId="77777777" w:rsidR="008A32DF" w:rsidRDefault="008A32DF" w:rsidP="008A32D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E7181D" w14:textId="77777777" w:rsidR="008A32DF" w:rsidRDefault="008A32DF" w:rsidP="008A32DF">
      <w:pPr>
        <w:pStyle w:val="B1"/>
      </w:pPr>
      <w:r>
        <w:t>b)</w:t>
      </w:r>
      <w:r>
        <w:tab/>
        <w:t>"N</w:t>
      </w:r>
      <w:r w:rsidRPr="00470D7A">
        <w:t>on-3GPP access</w:t>
      </w:r>
      <w:r>
        <w:t>", the UE:</w:t>
      </w:r>
    </w:p>
    <w:p w14:paraId="2695117D" w14:textId="77777777" w:rsidR="008A32DF" w:rsidRDefault="008A32DF" w:rsidP="008A32DF">
      <w:pPr>
        <w:pStyle w:val="B2"/>
      </w:pPr>
      <w:r>
        <w:t>-</w:t>
      </w:r>
      <w:r>
        <w:tab/>
        <w:t>shall consider itself as being registered to n</w:t>
      </w:r>
      <w:r w:rsidRPr="00470D7A">
        <w:t>on-</w:t>
      </w:r>
      <w:r>
        <w:t>3GPP access only; and</w:t>
      </w:r>
    </w:p>
    <w:p w14:paraId="3FCCB31D" w14:textId="77777777" w:rsidR="008A32DF" w:rsidRDefault="008A32DF" w:rsidP="008A32D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B003D0C" w14:textId="77777777" w:rsidR="008A32DF" w:rsidRPr="00E814A3" w:rsidRDefault="008A32DF" w:rsidP="008A32D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332C336" w14:textId="77777777" w:rsidR="008A32DF" w:rsidRDefault="008A32DF" w:rsidP="008A32D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D77BDE5" w14:textId="77777777" w:rsidR="008A32DF" w:rsidRDefault="008A32DF" w:rsidP="008A32D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w:t>
      </w:r>
      <w:r>
        <w:lastRenderedPageBreak/>
        <w:t xml:space="preserve">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5BCB469" w14:textId="77777777" w:rsidR="008A32DF" w:rsidRDefault="008A32DF" w:rsidP="008A32D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7361FF27" w14:textId="77777777" w:rsidR="008A32DF" w:rsidRDefault="008A32DF" w:rsidP="008A32DF">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proofErr w:type="gramStart"/>
      <w:r>
        <w:t>otherwise</w:t>
      </w:r>
      <w:proofErr w:type="gramEnd"/>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186614C" w14:textId="77777777" w:rsidR="008A32DF" w:rsidRPr="002E24BF" w:rsidRDefault="008A32DF" w:rsidP="008A32D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B4F6A43" w14:textId="77777777" w:rsidR="008A32DF" w:rsidRDefault="008A32DF" w:rsidP="008A32D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0AC7B62" w14:textId="77777777" w:rsidR="008A32DF" w:rsidRDefault="008A32DF" w:rsidP="008A32DF">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4063FEF" w14:textId="77777777" w:rsidR="008A32DF" w:rsidRPr="00B36F7E" w:rsidRDefault="008A32DF" w:rsidP="008A32D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w:t>
      </w:r>
      <w:proofErr w:type="gramStart"/>
      <w:r w:rsidRPr="00B36F7E">
        <w:t xml:space="preserve">NSSAI  </w:t>
      </w:r>
      <w:r>
        <w:t>(</w:t>
      </w:r>
      <w:proofErr w:type="gramEnd"/>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0ECF8BCB" w14:textId="77777777" w:rsidR="008A32DF" w:rsidRPr="00B36F7E" w:rsidRDefault="008A32DF" w:rsidP="008A32D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32A7AA" w14:textId="77777777" w:rsidR="008A32DF" w:rsidRDefault="008A32DF" w:rsidP="008A32DF">
      <w:pPr>
        <w:pStyle w:val="B2"/>
      </w:pPr>
      <w:proofErr w:type="spellStart"/>
      <w:r>
        <w:t>i</w:t>
      </w:r>
      <w:proofErr w:type="spellEnd"/>
      <w:r>
        <w:t>)</w:t>
      </w:r>
      <w:r>
        <w:tab/>
        <w:t>which are not subject to network slice-specific authentication and authorization and are allowed by the AMF; or</w:t>
      </w:r>
    </w:p>
    <w:p w14:paraId="7156F215" w14:textId="77777777" w:rsidR="008A32DF" w:rsidRDefault="008A32DF" w:rsidP="008A32DF">
      <w:pPr>
        <w:pStyle w:val="B2"/>
      </w:pPr>
      <w:r>
        <w:t>ii)</w:t>
      </w:r>
      <w:r>
        <w:tab/>
        <w:t xml:space="preserve">for which the network slice-specific authentication and authorization has been successfully </w:t>
      </w:r>
      <w:proofErr w:type="gramStart"/>
      <w:r>
        <w:t>performed;</w:t>
      </w:r>
      <w:proofErr w:type="gramEnd"/>
    </w:p>
    <w:p w14:paraId="2F91FADA" w14:textId="77777777" w:rsidR="008A32DF" w:rsidRPr="00B36F7E" w:rsidRDefault="008A32DF" w:rsidP="008A32D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0E515457" w14:textId="77777777" w:rsidR="008A32DF" w:rsidRPr="00B36F7E" w:rsidRDefault="008A32DF" w:rsidP="008A32D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11D4A98" w14:textId="77777777" w:rsidR="008A32DF" w:rsidRPr="00B36F7E" w:rsidRDefault="008A32DF" w:rsidP="008A32D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BC3A3E0" w14:textId="77777777" w:rsidR="008A32DF" w:rsidRDefault="008A32DF" w:rsidP="008A3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B72AF7A" w14:textId="77777777" w:rsidR="008A32DF" w:rsidRDefault="008A32DF" w:rsidP="008A3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9C2B2C3" w14:textId="77777777" w:rsidR="008A32DF" w:rsidRDefault="008A32DF" w:rsidP="008A3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D50BBB5" w14:textId="77777777" w:rsidR="008A32DF" w:rsidRDefault="008A32DF" w:rsidP="008A3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3DD291" w14:textId="77777777" w:rsidR="008A32DF" w:rsidRPr="00AE2BAC" w:rsidRDefault="008A32DF" w:rsidP="008A32DF">
      <w:pPr>
        <w:rPr>
          <w:rFonts w:eastAsia="Malgun Gothic"/>
        </w:rPr>
      </w:pPr>
      <w:r w:rsidRPr="00AE2BAC">
        <w:rPr>
          <w:rFonts w:eastAsia="Malgun Gothic"/>
        </w:rPr>
        <w:t>the AMF shall in the REGISTRATION ACCEPT message include:</w:t>
      </w:r>
    </w:p>
    <w:p w14:paraId="07C3C6EB" w14:textId="77777777" w:rsidR="008A32DF" w:rsidRDefault="008A32DF" w:rsidP="008A32DF">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7CB2C85C" w14:textId="77777777" w:rsidR="008A32DF" w:rsidRPr="004F6D96" w:rsidRDefault="008A32DF" w:rsidP="008A32D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1BD6AF4" w14:textId="77777777" w:rsidR="008A32DF" w:rsidRPr="00B36F7E" w:rsidRDefault="008A32DF" w:rsidP="008A3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ABD0476" w14:textId="77777777" w:rsidR="008A32DF" w:rsidRDefault="008A32DF" w:rsidP="008A3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60D30D" w14:textId="77777777" w:rsidR="008A32DF" w:rsidRDefault="008A32DF" w:rsidP="008A3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D8D4554" w14:textId="77777777" w:rsidR="008A32DF" w:rsidRDefault="008A32DF" w:rsidP="008A32D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5FA99CC7" w14:textId="77777777" w:rsidR="008A32DF" w:rsidRPr="00AE2BAC" w:rsidRDefault="008A32DF" w:rsidP="008A32DF">
      <w:pPr>
        <w:rPr>
          <w:rFonts w:eastAsia="Malgun Gothic"/>
        </w:rPr>
      </w:pPr>
      <w:r w:rsidRPr="00AE2BAC">
        <w:rPr>
          <w:rFonts w:eastAsia="Malgun Gothic"/>
        </w:rPr>
        <w:t>the AMF shall in the REGISTRATION ACCEPT message include:</w:t>
      </w:r>
    </w:p>
    <w:p w14:paraId="08F0627A" w14:textId="77777777" w:rsidR="008A32DF" w:rsidRDefault="008A32DF" w:rsidP="008A3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08FE902E" w14:textId="77777777" w:rsidR="008A32DF" w:rsidRDefault="008A32DF" w:rsidP="008A32D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28EDEE7B" w14:textId="77777777" w:rsidR="008A32DF" w:rsidRPr="00946FC5" w:rsidRDefault="008A32DF" w:rsidP="008A3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AE2C03F" w14:textId="77777777" w:rsidR="008A32DF" w:rsidRPr="00B36F7E" w:rsidRDefault="008A32DF" w:rsidP="008A3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7F60960" w14:textId="77777777" w:rsidR="008A32DF" w:rsidRDefault="008A32DF" w:rsidP="008A32D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34D29592" w14:textId="77777777" w:rsidR="008A32DF" w:rsidRDefault="008A32DF" w:rsidP="008A32DF">
      <w:r>
        <w:t xml:space="preserve">The AMF may include a new </w:t>
      </w:r>
      <w:r w:rsidRPr="00D738B9">
        <w:t xml:space="preserve">configured NSSAI </w:t>
      </w:r>
      <w:r>
        <w:t>for the current PLMN in the REGISTRATION ACCEPT message if:</w:t>
      </w:r>
    </w:p>
    <w:p w14:paraId="0DC0D8E2" w14:textId="77777777" w:rsidR="008A32DF" w:rsidRDefault="008A32DF" w:rsidP="008A32DF">
      <w:pPr>
        <w:pStyle w:val="B1"/>
      </w:pPr>
      <w:r>
        <w:t>a)</w:t>
      </w:r>
      <w:r>
        <w:tab/>
        <w:t xml:space="preserve">the REGISTRATION REQUEST message did not include a </w:t>
      </w:r>
      <w:r w:rsidRPr="00707781">
        <w:t xml:space="preserve">requested </w:t>
      </w:r>
      <w:proofErr w:type="gramStart"/>
      <w:r w:rsidRPr="00707781">
        <w:t>NSSAI</w:t>
      </w:r>
      <w:r>
        <w:t>;</w:t>
      </w:r>
      <w:proofErr w:type="gramEnd"/>
    </w:p>
    <w:p w14:paraId="3A4D1D95" w14:textId="77777777" w:rsidR="008A32DF" w:rsidRDefault="008A32DF" w:rsidP="008A32DF">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B74C1E8" w14:textId="77777777" w:rsidR="008A32DF" w:rsidRDefault="008A32DF" w:rsidP="008A32DF">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093FC6E3" w14:textId="77777777" w:rsidR="008A32DF" w:rsidRDefault="008A32DF" w:rsidP="008A32D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6EBDB1A0" w14:textId="77777777" w:rsidR="008A32DF" w:rsidRDefault="008A32DF" w:rsidP="008A32DF">
      <w:pPr>
        <w:pStyle w:val="B1"/>
      </w:pPr>
      <w:r>
        <w:t>e)</w:t>
      </w:r>
      <w:r>
        <w:tab/>
        <w:t>the REGISTRATION REQUEST message included the requested mapped NSSAI.</w:t>
      </w:r>
    </w:p>
    <w:p w14:paraId="7E544C0B" w14:textId="77777777" w:rsidR="008A32DF" w:rsidRDefault="008A32DF" w:rsidP="008A32D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02F64B32" w14:textId="77777777" w:rsidR="008A32DF" w:rsidRPr="00353AEE" w:rsidRDefault="008A32DF" w:rsidP="008A32D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DAF60C1" w14:textId="77777777" w:rsidR="008A32DF" w:rsidRDefault="008A32DF" w:rsidP="008A32DF">
      <w:r>
        <w:lastRenderedPageBreak/>
        <w:t>If the S-NSSAI(s) associated with the existing PDU session(s) of the UE is not included</w:t>
      </w:r>
      <w:r w:rsidRPr="00D04324">
        <w:t xml:space="preserve"> in the </w:t>
      </w:r>
      <w:r>
        <w:t>r</w:t>
      </w:r>
      <w:r w:rsidRPr="00D04324">
        <w:t>equested NSSAI</w:t>
      </w:r>
      <w:r>
        <w:t xml:space="preserve"> </w:t>
      </w:r>
      <w:r w:rsidRPr="00AE3296">
        <w:t>(</w:t>
      </w:r>
      <w:proofErr w:type="gramStart"/>
      <w:r w:rsidRPr="00AE3296">
        <w:t>i.e.</w:t>
      </w:r>
      <w:proofErr w:type="gramEnd"/>
      <w:r w:rsidRPr="00AE3296">
        <w:t xml:space="preserv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0C1FB0AC" w14:textId="77777777" w:rsidR="008A32DF" w:rsidRPr="000337C2" w:rsidRDefault="008A32DF" w:rsidP="008A32DF">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36C977D3" w14:textId="77777777" w:rsidR="008A32DF" w:rsidRDefault="008A32DF" w:rsidP="008A32D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A069C1D" w14:textId="77777777" w:rsidR="008A32DF" w:rsidRPr="003168A2" w:rsidRDefault="008A32DF" w:rsidP="008A32D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A9FE2CC" w14:textId="77777777" w:rsidR="008A32DF" w:rsidRDefault="008A32DF" w:rsidP="008A32D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2CC72EC" w14:textId="77777777" w:rsidR="008A32DF" w:rsidRDefault="008A32DF" w:rsidP="008A32DF">
      <w:pPr>
        <w:pStyle w:val="B1"/>
      </w:pPr>
      <w:r w:rsidRPr="00AB5C0F">
        <w:t>"S</w:t>
      </w:r>
      <w:r>
        <w:rPr>
          <w:rFonts w:hint="eastAsia"/>
        </w:rPr>
        <w:t>-NSSAI</w:t>
      </w:r>
      <w:r w:rsidRPr="00AB5C0F">
        <w:t xml:space="preserve"> not available</w:t>
      </w:r>
      <w:r>
        <w:t xml:space="preserve"> in the current registration area</w:t>
      </w:r>
      <w:r w:rsidRPr="00AB5C0F">
        <w:t>"</w:t>
      </w:r>
    </w:p>
    <w:p w14:paraId="78616DCB" w14:textId="77777777" w:rsidR="008A32DF" w:rsidRDefault="008A32DF" w:rsidP="008A32D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CBE0F71" w14:textId="77777777" w:rsidR="008A32DF" w:rsidRDefault="008A32DF" w:rsidP="008A32D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26334D9" w14:textId="77777777" w:rsidR="008A32DF" w:rsidRPr="00B90668" w:rsidRDefault="008A32DF" w:rsidP="008A32D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EF37A9" w14:textId="77777777" w:rsidR="008A32DF" w:rsidRPr="002C41D6" w:rsidRDefault="008A32DF" w:rsidP="008A32D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E37052B" w14:textId="77777777" w:rsidR="008A32DF" w:rsidRDefault="008A32DF" w:rsidP="008A32D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FCE13FF" w14:textId="77777777" w:rsidR="008A32DF" w:rsidRPr="008473E9" w:rsidRDefault="008A32DF" w:rsidP="008A32D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0FE1DB28" w14:textId="77777777" w:rsidR="008A32DF" w:rsidRPr="00B36F7E" w:rsidRDefault="008A32DF" w:rsidP="008A32D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6A145E0" w14:textId="77777777" w:rsidR="008A32DF" w:rsidRPr="00B36F7E" w:rsidRDefault="008A32DF" w:rsidP="008A32D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40292FE" w14:textId="77777777" w:rsidR="008A32DF" w:rsidRPr="00B36F7E" w:rsidRDefault="008A32DF" w:rsidP="008A32D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CDF457" w14:textId="77777777" w:rsidR="008A32DF" w:rsidRPr="00B36F7E" w:rsidRDefault="008A32DF" w:rsidP="008A32D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5236DD1" w14:textId="77777777" w:rsidR="008A32DF" w:rsidRDefault="008A32DF" w:rsidP="008A32D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B38DE51" w14:textId="77777777" w:rsidR="008A32DF" w:rsidRDefault="008A32DF" w:rsidP="008A32DF">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FB5AFC7" w14:textId="77777777" w:rsidR="008A32DF" w:rsidRPr="00B36F7E" w:rsidRDefault="008A32DF" w:rsidP="008A32D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82543C7" w14:textId="77777777" w:rsidR="008A32DF" w:rsidRDefault="008A32DF" w:rsidP="008A32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28A60502" w14:textId="77777777" w:rsidR="008A32DF" w:rsidRDefault="008A32DF" w:rsidP="008A32DF">
      <w:pPr>
        <w:pStyle w:val="B1"/>
      </w:pPr>
      <w:r>
        <w:t>a)</w:t>
      </w:r>
      <w:r>
        <w:tab/>
        <w:t>the UE is not in NB-N1 mode; and</w:t>
      </w:r>
    </w:p>
    <w:p w14:paraId="041ADDCB" w14:textId="77777777" w:rsidR="008A32DF" w:rsidRDefault="008A32DF" w:rsidP="008A32DF">
      <w:pPr>
        <w:pStyle w:val="B1"/>
      </w:pPr>
      <w:r>
        <w:t>b)</w:t>
      </w:r>
      <w:r>
        <w:tab/>
        <w:t>if:</w:t>
      </w:r>
    </w:p>
    <w:p w14:paraId="15BB73D7" w14:textId="77777777" w:rsidR="008A32DF" w:rsidRDefault="008A32DF" w:rsidP="008A32DF">
      <w:pPr>
        <w:pStyle w:val="B2"/>
        <w:rPr>
          <w:lang w:eastAsia="zh-CN"/>
        </w:rPr>
      </w:pPr>
      <w:r>
        <w:t>1)</w:t>
      </w:r>
      <w:r>
        <w:tab/>
        <w:t>the UE did not include the requested NSSAI in the REGISTRATION REQUEST message; or</w:t>
      </w:r>
    </w:p>
    <w:p w14:paraId="5357B055" w14:textId="77777777" w:rsidR="008A32DF" w:rsidRDefault="008A32DF" w:rsidP="008A32D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661493AE" w14:textId="77777777" w:rsidR="008A32DF" w:rsidRDefault="008A32DF" w:rsidP="008A32DF">
      <w:r>
        <w:t>and one or more subscribed S-NSSAIs marked as default which are not subject to network slice-specific authentication and authorization are available, the AMF shall:</w:t>
      </w:r>
    </w:p>
    <w:p w14:paraId="3E725C25" w14:textId="77777777" w:rsidR="008A32DF" w:rsidRDefault="008A32DF" w:rsidP="008A32D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4445BA6D" w14:textId="77777777" w:rsidR="008A32DF" w:rsidRDefault="008A32DF" w:rsidP="008A32D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20DD046" w14:textId="77777777" w:rsidR="008A32DF" w:rsidRDefault="008A32DF" w:rsidP="008A32D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FBDDC1" w14:textId="77777777" w:rsidR="008A32DF" w:rsidRPr="00996903" w:rsidRDefault="008A32DF" w:rsidP="008A32D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777042A" w14:textId="77777777" w:rsidR="008A32DF" w:rsidRDefault="008A32DF" w:rsidP="008A32DF">
      <w:pPr>
        <w:pStyle w:val="B1"/>
        <w:rPr>
          <w:rFonts w:eastAsia="Malgun Gothic"/>
        </w:rPr>
      </w:pPr>
      <w:r>
        <w:t>a)</w:t>
      </w:r>
      <w:r>
        <w:tab/>
      </w:r>
      <w:r w:rsidRPr="003168A2">
        <w:t>"</w:t>
      </w:r>
      <w:r w:rsidRPr="005F7EB0">
        <w:t>periodic registration updating</w:t>
      </w:r>
      <w:r w:rsidRPr="003168A2">
        <w:t>"</w:t>
      </w:r>
      <w:r>
        <w:t>; or</w:t>
      </w:r>
    </w:p>
    <w:p w14:paraId="1BE78AF0" w14:textId="77777777" w:rsidR="008A32DF" w:rsidRDefault="008A32DF" w:rsidP="008A32DF">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1CC9DE33" w14:textId="77777777" w:rsidR="008A32DF" w:rsidRDefault="008A32DF" w:rsidP="008A32DF">
      <w:r>
        <w:t>the AMF:</w:t>
      </w:r>
    </w:p>
    <w:p w14:paraId="075E092C" w14:textId="77777777" w:rsidR="008A32DF" w:rsidRDefault="008A32DF" w:rsidP="008A32DF">
      <w:pPr>
        <w:pStyle w:val="B1"/>
      </w:pPr>
      <w:r>
        <w:t>a)</w:t>
      </w:r>
      <w:r>
        <w:tab/>
        <w:t xml:space="preserve">may provide a new allowed NSSAI to the </w:t>
      </w:r>
      <w:proofErr w:type="gramStart"/>
      <w:r>
        <w:t>UE;</w:t>
      </w:r>
      <w:proofErr w:type="gramEnd"/>
    </w:p>
    <w:p w14:paraId="3D928AC4" w14:textId="77777777" w:rsidR="008A32DF" w:rsidRDefault="008A32DF" w:rsidP="008A32DF">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39E25A5E" w14:textId="77777777" w:rsidR="008A32DF" w:rsidRDefault="008A32DF" w:rsidP="008A32DF">
      <w:pPr>
        <w:pStyle w:val="B1"/>
      </w:pPr>
      <w:r>
        <w:t>c)</w:t>
      </w:r>
      <w:r>
        <w:tab/>
        <w:t xml:space="preserve">may provide both a new allowed NSSAI and a pending NSSAI to the </w:t>
      </w:r>
      <w:proofErr w:type="gramStart"/>
      <w:r>
        <w:t>UE;</w:t>
      </w:r>
      <w:proofErr w:type="gramEnd"/>
    </w:p>
    <w:p w14:paraId="3BB1A7D5" w14:textId="77777777" w:rsidR="008A32DF" w:rsidRDefault="008A32DF" w:rsidP="008A32DF">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9806E7F" w14:textId="77777777" w:rsidR="008A32DF" w:rsidRPr="00F41928" w:rsidRDefault="008A32DF" w:rsidP="008A32D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F1BC8FE" w14:textId="77777777" w:rsidR="008A32DF" w:rsidRDefault="008A32DF" w:rsidP="008A32DF">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7FA7D5C" w14:textId="77777777" w:rsidR="008A32DF" w:rsidRPr="00CA4AA5" w:rsidRDefault="008A32DF" w:rsidP="008A32DF">
      <w:r w:rsidRPr="00CA4AA5">
        <w:t>With respect to each of the PDU session(s) active in the UE, if the allowed NSSAI contain</w:t>
      </w:r>
      <w:r>
        <w:t>s neither</w:t>
      </w:r>
      <w:r w:rsidRPr="00CA4AA5">
        <w:t>:</w:t>
      </w:r>
    </w:p>
    <w:p w14:paraId="4FA7F808" w14:textId="77777777" w:rsidR="008A32DF" w:rsidRPr="00CA4AA5" w:rsidRDefault="008A32DF" w:rsidP="008A32D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9E31AED" w14:textId="77777777" w:rsidR="008A32DF" w:rsidRDefault="008A32DF" w:rsidP="008A32DF">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188CF601" w14:textId="77777777" w:rsidR="008A32DF" w:rsidRDefault="008A32DF" w:rsidP="008A32D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72C63A3C" w14:textId="77777777" w:rsidR="008A32DF" w:rsidRDefault="008A32DF" w:rsidP="008A32D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9B500A4" w14:textId="77777777" w:rsidR="008A32DF" w:rsidRDefault="008A32DF" w:rsidP="008A32D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FE65C55" w14:textId="77777777" w:rsidR="008A32DF" w:rsidRDefault="008A32DF" w:rsidP="008A32D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3711107" w14:textId="77777777" w:rsidR="008A32DF" w:rsidRDefault="008A32DF" w:rsidP="008A32DF">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80" w:name="OLE_LINK63"/>
      <w:bookmarkStart w:id="8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80"/>
      <w:bookmarkEnd w:id="81"/>
      <w:r>
        <w:t>;</w:t>
      </w:r>
      <w:proofErr w:type="gramEnd"/>
    </w:p>
    <w:p w14:paraId="53A725F7" w14:textId="77777777" w:rsidR="008A32DF" w:rsidRDefault="008A32DF" w:rsidP="008A32DF">
      <w:pPr>
        <w:pStyle w:val="B1"/>
      </w:pPr>
      <w:r>
        <w:t>b)</w:t>
      </w:r>
      <w:r>
        <w:tab/>
      </w:r>
      <w:r>
        <w:rPr>
          <w:rFonts w:eastAsia="Malgun Gothic"/>
        </w:rPr>
        <w:t>includes</w:t>
      </w:r>
      <w:r>
        <w:t xml:space="preserve"> a pending NSSAI; and</w:t>
      </w:r>
    </w:p>
    <w:p w14:paraId="4E684846" w14:textId="77777777" w:rsidR="008A32DF" w:rsidRDefault="008A32DF" w:rsidP="008A32DF">
      <w:pPr>
        <w:pStyle w:val="B1"/>
      </w:pPr>
      <w:r>
        <w:t>c)</w:t>
      </w:r>
      <w:r>
        <w:tab/>
        <w:t xml:space="preserve">does not include an allowed </w:t>
      </w:r>
      <w:proofErr w:type="gramStart"/>
      <w:r>
        <w:t>NSSAI;</w:t>
      </w:r>
      <w:proofErr w:type="gramEnd"/>
    </w:p>
    <w:p w14:paraId="11A99394" w14:textId="77777777" w:rsidR="008A32DF" w:rsidRDefault="008A32DF" w:rsidP="008A32DF">
      <w:r>
        <w:t>the UE:</w:t>
      </w:r>
    </w:p>
    <w:p w14:paraId="318F48B1" w14:textId="77777777" w:rsidR="008A32DF" w:rsidRDefault="008A32DF" w:rsidP="008A32D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60E4836B" w14:textId="77777777" w:rsidR="008A32DF" w:rsidRDefault="008A32DF" w:rsidP="008A32D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399286E6" w14:textId="77777777" w:rsidR="008A32DF" w:rsidRDefault="008A32DF" w:rsidP="008A32DF">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454DF607" w14:textId="77777777" w:rsidR="008A32DF" w:rsidRPr="00215B69" w:rsidRDefault="008A32DF" w:rsidP="008A32DF">
      <w:pPr>
        <w:pStyle w:val="B1"/>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5AE44787" w14:textId="77777777" w:rsidR="008A32DF" w:rsidRPr="00175B72" w:rsidRDefault="008A32DF" w:rsidP="008A32DF">
      <w:pPr>
        <w:rPr>
          <w:rFonts w:eastAsia="Malgun Gothic"/>
        </w:rPr>
      </w:pPr>
      <w:r>
        <w:t>until the UE receives an allowed NSSAI.</w:t>
      </w:r>
    </w:p>
    <w:p w14:paraId="0298EFD9" w14:textId="77777777" w:rsidR="008A32DF" w:rsidRDefault="008A32DF" w:rsidP="008A32D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035F73A" w14:textId="77777777" w:rsidR="008A32DF" w:rsidRDefault="008A32DF" w:rsidP="008A32DF">
      <w:pPr>
        <w:pStyle w:val="B1"/>
      </w:pPr>
      <w:r>
        <w:t>a)</w:t>
      </w:r>
      <w:r>
        <w:tab/>
      </w:r>
      <w:r w:rsidRPr="003168A2">
        <w:t>"</w:t>
      </w:r>
      <w:r w:rsidRPr="005F7EB0">
        <w:t>mobility registration updating</w:t>
      </w:r>
      <w:r w:rsidRPr="003168A2">
        <w:t>"</w:t>
      </w:r>
      <w:r>
        <w:t xml:space="preserve"> and the UE is in NB-N1 mode; or</w:t>
      </w:r>
    </w:p>
    <w:p w14:paraId="715A4A08" w14:textId="77777777" w:rsidR="008A32DF" w:rsidRDefault="008A32DF" w:rsidP="008A32DF">
      <w:pPr>
        <w:pStyle w:val="B1"/>
      </w:pPr>
      <w:r>
        <w:t>b)</w:t>
      </w:r>
      <w:r>
        <w:tab/>
      </w:r>
      <w:r w:rsidRPr="003168A2">
        <w:t>"</w:t>
      </w:r>
      <w:r w:rsidRPr="005F7EB0">
        <w:t>periodic registration updating</w:t>
      </w:r>
      <w:proofErr w:type="gramStart"/>
      <w:r w:rsidRPr="003168A2">
        <w:t>"</w:t>
      </w:r>
      <w:r>
        <w:t>;</w:t>
      </w:r>
      <w:proofErr w:type="gramEnd"/>
    </w:p>
    <w:p w14:paraId="2FD6FD35" w14:textId="77777777" w:rsidR="008A32DF" w:rsidRPr="0083064D" w:rsidRDefault="008A32DF" w:rsidP="008A32DF">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65BCAE19" w14:textId="77777777" w:rsidR="008A32DF" w:rsidRDefault="008A32DF" w:rsidP="008A32D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26FD8BD" w14:textId="77777777" w:rsidR="008A32DF" w:rsidRDefault="008A32DF" w:rsidP="008A32DF">
      <w:pPr>
        <w:pStyle w:val="B1"/>
      </w:pPr>
      <w:r>
        <w:t>a)</w:t>
      </w:r>
      <w:r>
        <w:tab/>
      </w:r>
      <w:r w:rsidRPr="003168A2">
        <w:t>"</w:t>
      </w:r>
      <w:r w:rsidRPr="005F7EB0">
        <w:t>mobility registration updating</w:t>
      </w:r>
      <w:r w:rsidRPr="003168A2">
        <w:t>"</w:t>
      </w:r>
      <w:r>
        <w:t>; or</w:t>
      </w:r>
    </w:p>
    <w:p w14:paraId="67DA9476" w14:textId="77777777" w:rsidR="008A32DF" w:rsidRDefault="008A32DF" w:rsidP="008A32DF">
      <w:pPr>
        <w:pStyle w:val="B1"/>
      </w:pPr>
      <w:r>
        <w:t>b)</w:t>
      </w:r>
      <w:r>
        <w:tab/>
      </w:r>
      <w:r w:rsidRPr="003168A2">
        <w:t>"</w:t>
      </w:r>
      <w:r w:rsidRPr="005F7EB0">
        <w:t>periodic registration updating</w:t>
      </w:r>
      <w:proofErr w:type="gramStart"/>
      <w:r w:rsidRPr="003168A2">
        <w:t>"</w:t>
      </w:r>
      <w:r>
        <w:t>;</w:t>
      </w:r>
      <w:proofErr w:type="gramEnd"/>
    </w:p>
    <w:p w14:paraId="477E6FD9" w14:textId="77777777" w:rsidR="008A32DF" w:rsidRPr="00175B72" w:rsidRDefault="008A32DF" w:rsidP="008A32DF">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95B0C5" w14:textId="77777777" w:rsidR="008A32DF"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01AB66B6" w14:textId="77777777" w:rsidR="008A32DF" w:rsidRDefault="008A32DF" w:rsidP="008A32D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790123C" w14:textId="77777777" w:rsidR="008A32DF" w:rsidRDefault="008A32DF" w:rsidP="008A32D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D185187" w14:textId="77777777" w:rsidR="008A32DF" w:rsidRDefault="008A32DF" w:rsidP="008A32D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08FC8EB3" w14:textId="77777777" w:rsidR="008A32DF" w:rsidRDefault="008A32DF" w:rsidP="008A32D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5BFB16A8" w14:textId="77777777" w:rsidR="008A32DF" w:rsidRPr="002D5176" w:rsidRDefault="008A32DF" w:rsidP="008A32D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AA11C9F" w14:textId="77777777" w:rsidR="008A32DF" w:rsidRPr="000C4AE8" w:rsidRDefault="008A32DF" w:rsidP="008A32D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1D3E7B0" w14:textId="77777777" w:rsidR="008A32DF" w:rsidRDefault="008A32DF" w:rsidP="008A32D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96C224D" w14:textId="77777777" w:rsidR="008A32DF" w:rsidRDefault="008A32DF" w:rsidP="008A32DF">
      <w:pPr>
        <w:pStyle w:val="B1"/>
        <w:rPr>
          <w:lang w:eastAsia="ko-KR"/>
        </w:rPr>
      </w:pPr>
      <w:r>
        <w:rPr>
          <w:lang w:eastAsia="ko-KR"/>
        </w:rPr>
        <w:t>a)</w:t>
      </w:r>
      <w:r>
        <w:rPr>
          <w:rFonts w:hint="eastAsia"/>
          <w:lang w:eastAsia="ko-KR"/>
        </w:rPr>
        <w:tab/>
      </w:r>
      <w:r>
        <w:rPr>
          <w:lang w:eastAsia="ko-KR"/>
        </w:rPr>
        <w:t>for single access PDU sessions, the AMF shall:</w:t>
      </w:r>
    </w:p>
    <w:p w14:paraId="246CDC3C" w14:textId="77777777" w:rsidR="008A32DF" w:rsidRDefault="008A32DF" w:rsidP="008A32D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7F49B1B9" w14:textId="77777777" w:rsidR="008A32DF" w:rsidRPr="008837E1" w:rsidRDefault="008A32DF" w:rsidP="008A32D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93414CC" w14:textId="77777777" w:rsidR="008A32DF" w:rsidRPr="00496914" w:rsidRDefault="008A32DF" w:rsidP="008A32DF">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6E0EA30F" w14:textId="77777777" w:rsidR="008A32DF" w:rsidRPr="00E955B4" w:rsidRDefault="008A32DF" w:rsidP="008A32D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2926532" w14:textId="77777777" w:rsidR="008A32DF" w:rsidRPr="00A85133" w:rsidRDefault="008A32DF" w:rsidP="008A32DF">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540F4A0" w14:textId="77777777" w:rsidR="008A32DF" w:rsidRPr="00E955B4" w:rsidRDefault="008A32DF" w:rsidP="008A32D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7F56037" w14:textId="77777777" w:rsidR="008A32DF" w:rsidRPr="008837E1" w:rsidRDefault="008A32DF" w:rsidP="008A32D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B78D967" w14:textId="77777777" w:rsidR="008A32DF" w:rsidRDefault="008A32DF" w:rsidP="008A32DF">
      <w:r>
        <w:t>If the Allowed PDU session status IE is included in the REGISTRATION REQUEST message, the AMF shall:</w:t>
      </w:r>
    </w:p>
    <w:p w14:paraId="3638F978" w14:textId="77777777" w:rsidR="008A32DF" w:rsidRDefault="008A32DF" w:rsidP="008A32D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42C73B26" w14:textId="77777777" w:rsidR="008A32DF" w:rsidRDefault="008A32DF" w:rsidP="008A32DF">
      <w:pPr>
        <w:pStyle w:val="B1"/>
      </w:pPr>
      <w:r>
        <w:t>b)</w:t>
      </w:r>
      <w:r>
        <w:tab/>
      </w:r>
      <w:r>
        <w:rPr>
          <w:lang w:eastAsia="ko-KR"/>
        </w:rPr>
        <w:t>for each SMF that has indicated pending downlink data only:</w:t>
      </w:r>
    </w:p>
    <w:p w14:paraId="7034F060" w14:textId="77777777" w:rsidR="008A32DF" w:rsidRDefault="008A32DF" w:rsidP="008A32DF">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9F68F55"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2E57E7B" w14:textId="77777777" w:rsidR="008A32DF" w:rsidRDefault="008A32DF" w:rsidP="008A32DF">
      <w:pPr>
        <w:pStyle w:val="B1"/>
      </w:pPr>
      <w:r>
        <w:t>c)</w:t>
      </w:r>
      <w:r>
        <w:tab/>
      </w:r>
      <w:r>
        <w:rPr>
          <w:lang w:eastAsia="ko-KR"/>
        </w:rPr>
        <w:t>for each SMF that have indicated pending downlink signalling and data:</w:t>
      </w:r>
    </w:p>
    <w:p w14:paraId="7931FCE9" w14:textId="77777777" w:rsidR="008A32DF" w:rsidRDefault="008A32DF" w:rsidP="008A32D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DC07ABF" w14:textId="77777777" w:rsidR="008A32DF" w:rsidRDefault="008A32DF" w:rsidP="008A32D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C31ADDB" w14:textId="77777777" w:rsidR="008A32DF" w:rsidRDefault="008A32DF" w:rsidP="008A32D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8E77471" w14:textId="77777777" w:rsidR="008A32DF" w:rsidRDefault="008A32DF" w:rsidP="008A32D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26ACA46" w14:textId="77777777" w:rsidR="008A32DF" w:rsidRPr="007B4263" w:rsidRDefault="008A32DF" w:rsidP="008A32D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5DEB440" w14:textId="77777777" w:rsidR="008A32DF" w:rsidRDefault="008A32DF" w:rsidP="008A32D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BB5C668" w14:textId="77777777" w:rsidR="008A32DF" w:rsidRDefault="008A32DF" w:rsidP="008A32D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7893E60" w14:textId="77777777" w:rsidR="008A32DF" w:rsidRDefault="008A32DF" w:rsidP="008A32D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72AC45D" w14:textId="77777777" w:rsidR="008A32DF" w:rsidRDefault="008A32DF" w:rsidP="008A32D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4EBBF54E" w14:textId="77777777" w:rsidR="008A32DF" w:rsidRDefault="008A32DF" w:rsidP="008A32D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1BBEA328" w14:textId="77777777" w:rsidR="008A32DF" w:rsidRDefault="008A32DF" w:rsidP="008A32D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7B85E5A2" w14:textId="77777777" w:rsidR="008A32DF" w:rsidRDefault="008A32DF" w:rsidP="008A32D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AC76937" w14:textId="77777777" w:rsidR="008A32DF" w:rsidRPr="0073466E" w:rsidRDefault="008A32DF" w:rsidP="008A32D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2F1C5C71" w14:textId="77777777" w:rsidR="008A32DF" w:rsidRDefault="008A32DF" w:rsidP="008A32DF">
      <w:r w:rsidRPr="003168A2">
        <w:t xml:space="preserve">If </w:t>
      </w:r>
      <w:r>
        <w:t>the AMF needs to initiate PDU session status synchronization the AMF shall include a PDU session status IE in the REGISTRATION ACCEPT message to indicate the UE:</w:t>
      </w:r>
    </w:p>
    <w:p w14:paraId="6E131F62" w14:textId="77777777" w:rsidR="008A32DF" w:rsidRDefault="008A32DF" w:rsidP="008A32D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EA7E59D" w14:textId="77777777" w:rsidR="008A32DF" w:rsidRDefault="008A32DF" w:rsidP="008A32DF">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A20B158" w14:textId="77777777" w:rsidR="008A32DF" w:rsidRDefault="008A32DF" w:rsidP="008A32D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34059CF" w14:textId="77777777" w:rsidR="008A32DF" w:rsidRPr="00AF2A45" w:rsidRDefault="008A32DF" w:rsidP="008A32D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6C20FB3" w14:textId="77777777" w:rsidR="008A32DF" w:rsidRDefault="008A32DF" w:rsidP="008A32DF">
      <w:pPr>
        <w:rPr>
          <w:noProof/>
          <w:lang w:val="en-US"/>
        </w:rPr>
      </w:pPr>
      <w:r>
        <w:rPr>
          <w:noProof/>
          <w:lang w:val="en-US"/>
        </w:rPr>
        <w:t>If the PDU session status IE is included in the REGISTRATION ACCEPT message:</w:t>
      </w:r>
    </w:p>
    <w:p w14:paraId="7DE11406" w14:textId="77777777" w:rsidR="008A32DF" w:rsidRDefault="008A32DF" w:rsidP="008A32D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3ECA2DC1" w14:textId="77777777" w:rsidR="008A32DF" w:rsidRPr="001D347C" w:rsidRDefault="008A32DF" w:rsidP="008A32D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D4A1D74" w14:textId="77777777" w:rsidR="008A32DF" w:rsidRPr="00E955B4" w:rsidRDefault="008A32DF" w:rsidP="008A32D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F58CAE6" w14:textId="77777777" w:rsidR="008A32DF" w:rsidRDefault="008A32DF" w:rsidP="008A32D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C6CB8CB" w14:textId="77777777" w:rsidR="008A32DF" w:rsidRDefault="008A32DF" w:rsidP="008A32DF">
      <w:r w:rsidRPr="003168A2">
        <w:t>If</w:t>
      </w:r>
      <w:r>
        <w:t>:</w:t>
      </w:r>
    </w:p>
    <w:p w14:paraId="11F9F20E" w14:textId="77777777" w:rsidR="008A32DF" w:rsidRDefault="008A32DF" w:rsidP="008A32D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3CC7C04E" w14:textId="77777777" w:rsidR="008A32DF" w:rsidRDefault="008A32DF" w:rsidP="008A32DF">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 xml:space="preserve">; </w:t>
      </w:r>
    </w:p>
    <w:p w14:paraId="5629332C" w14:textId="77777777" w:rsidR="008A32DF" w:rsidRDefault="008A32DF" w:rsidP="008A32D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9CF9BA" w14:textId="77777777" w:rsidR="008A32DF" w:rsidRDefault="008A32DF" w:rsidP="008A32D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722506C5" w14:textId="77777777" w:rsidR="008A32DF" w:rsidRPr="002E411E" w:rsidRDefault="008A32DF" w:rsidP="008A32D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81A83C" w14:textId="77777777" w:rsidR="008A32DF" w:rsidRDefault="008A32DF" w:rsidP="008A32D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61FB23B" w14:textId="77777777" w:rsidR="008A32DF" w:rsidRDefault="008A32DF" w:rsidP="008A32D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9055041" w14:textId="77777777" w:rsidR="008A32DF" w:rsidRDefault="008A32DF" w:rsidP="008A32D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5BE4D11C" w14:textId="77777777" w:rsidR="008A32DF" w:rsidRPr="00F701D3" w:rsidRDefault="008A32DF" w:rsidP="008A32D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3716FB" w14:textId="77777777" w:rsidR="008A32DF" w:rsidRDefault="008A32DF" w:rsidP="008A32D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0798609" w14:textId="77777777" w:rsidR="008A32DF" w:rsidRDefault="008A32DF" w:rsidP="008A32D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117BBA5" w14:textId="77777777" w:rsidR="008A32DF" w:rsidRDefault="008A32DF" w:rsidP="008A32D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16868183" w14:textId="77777777" w:rsidR="008A32DF" w:rsidRDefault="008A32DF" w:rsidP="008A32D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12331FE" w14:textId="77777777" w:rsidR="008A32DF" w:rsidRPr="00604BBA" w:rsidRDefault="008A32DF" w:rsidP="008A32DF">
      <w:pPr>
        <w:pStyle w:val="NO"/>
        <w:rPr>
          <w:rFonts w:eastAsia="Malgun Gothic"/>
        </w:rPr>
      </w:pPr>
      <w:r>
        <w:rPr>
          <w:rFonts w:eastAsia="Malgun Gothic"/>
        </w:rPr>
        <w:t>NOTE 8:</w:t>
      </w:r>
      <w:r>
        <w:rPr>
          <w:rFonts w:eastAsia="Malgun Gothic"/>
        </w:rPr>
        <w:tab/>
        <w:t>The registration mode used by the UE is implementation dependent.</w:t>
      </w:r>
    </w:p>
    <w:p w14:paraId="7E41A7F9" w14:textId="77777777" w:rsidR="008A32DF" w:rsidRDefault="008A32DF" w:rsidP="008A32D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7D5FF55" w14:textId="77777777" w:rsidR="008A32DF" w:rsidRDefault="008A32DF" w:rsidP="008A32D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7B12DBB" w14:textId="77777777" w:rsidR="008A32DF" w:rsidRDefault="008A32DF" w:rsidP="008A32D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3342E35" w14:textId="77777777" w:rsidR="008A32DF" w:rsidRDefault="008A32DF" w:rsidP="008A32DF">
      <w:r>
        <w:t>The AMF shall set the EMF bit in the 5GS network feature support IE to:</w:t>
      </w:r>
    </w:p>
    <w:p w14:paraId="13DD87D7" w14:textId="77777777" w:rsidR="008A32DF" w:rsidRDefault="008A32DF" w:rsidP="008A32DF">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34B0FBC1" w14:textId="77777777" w:rsidR="008A32DF" w:rsidRDefault="008A32DF" w:rsidP="008A32DF">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04B6DAE2" w14:textId="77777777" w:rsidR="008A32DF" w:rsidRDefault="008A32DF" w:rsidP="008A32D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5F7B351" w14:textId="77777777" w:rsidR="008A32DF" w:rsidRDefault="008A32DF" w:rsidP="008A32DF">
      <w:pPr>
        <w:pStyle w:val="B1"/>
      </w:pPr>
      <w:r>
        <w:t>d)</w:t>
      </w:r>
      <w:r>
        <w:tab/>
        <w:t>"Emergency services fallback not supported" if network does not support the emergency services fallback procedure when the UE is in any cell connected to 5GCN.</w:t>
      </w:r>
    </w:p>
    <w:p w14:paraId="3AA71280" w14:textId="77777777" w:rsidR="008A32DF" w:rsidRDefault="008A32DF" w:rsidP="008A32D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7D9DE1" w14:textId="77777777" w:rsidR="008A32DF" w:rsidRDefault="008A32DF" w:rsidP="008A32D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0C1E915D" w14:textId="77777777" w:rsidR="008A32DF" w:rsidRDefault="008A32DF" w:rsidP="008A32DF">
      <w:r>
        <w:t>If the UE is not operating in SNPN access operation mode:</w:t>
      </w:r>
    </w:p>
    <w:p w14:paraId="0BBB6159" w14:textId="77777777" w:rsidR="008A32DF" w:rsidRDefault="008A32DF" w:rsidP="008A32D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E924E87" w14:textId="77777777" w:rsidR="008A32DF" w:rsidRPr="000C47DD" w:rsidRDefault="008A32DF" w:rsidP="008A32D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3DDB578D" w14:textId="77777777" w:rsidR="008A32DF" w:rsidRDefault="008A32DF" w:rsidP="008A32D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22BA9324" w14:textId="77777777" w:rsidR="008A32DF" w:rsidRDefault="008A32DF" w:rsidP="008A32D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6AAB9A87" w14:textId="77777777" w:rsidR="008A32DF" w:rsidRPr="000C47DD" w:rsidRDefault="008A32DF" w:rsidP="008A32D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4540DB3" w14:textId="77777777" w:rsidR="008A32DF" w:rsidRDefault="008A32DF" w:rsidP="008A32D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9E7201" w14:textId="77777777" w:rsidR="008A32DF" w:rsidRDefault="008A32DF" w:rsidP="008A32D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88725E" w14:textId="77777777" w:rsidR="008A32DF" w:rsidRDefault="008A32DF" w:rsidP="008A32D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1987078" w14:textId="77777777" w:rsidR="008A32DF" w:rsidRDefault="008A32DF" w:rsidP="008A32D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201F69C9" w14:textId="77777777" w:rsidR="008A32DF" w:rsidRDefault="008A32DF" w:rsidP="008A32D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02A14B7" w14:textId="77777777" w:rsidR="008A32DF" w:rsidRDefault="008A32DF" w:rsidP="008A32DF">
      <w:pPr>
        <w:rPr>
          <w:noProof/>
        </w:rPr>
      </w:pPr>
      <w:r w:rsidRPr="00CC0C94">
        <w:t xml:space="preserve">in the </w:t>
      </w:r>
      <w:r>
        <w:rPr>
          <w:lang w:eastAsia="ko-KR"/>
        </w:rPr>
        <w:t>5GS network feature support IE in the REGISTRATION ACCEPT message</w:t>
      </w:r>
      <w:r w:rsidRPr="00CC0C94">
        <w:t>.</w:t>
      </w:r>
    </w:p>
    <w:p w14:paraId="1969A260" w14:textId="77777777" w:rsidR="008A32DF" w:rsidRDefault="008A32DF" w:rsidP="008A32DF">
      <w:r>
        <w:t>If the UE is operating in SNPN access operation mode:</w:t>
      </w:r>
    </w:p>
    <w:p w14:paraId="0486F3F4" w14:textId="77777777" w:rsidR="008A32DF" w:rsidRDefault="008A32DF" w:rsidP="008A32D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8497829" w14:textId="77777777" w:rsidR="008A32DF" w:rsidRPr="000C47DD" w:rsidRDefault="008A32DF" w:rsidP="008A32D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4593904A" w14:textId="77777777" w:rsidR="008A32DF" w:rsidRDefault="008A32DF" w:rsidP="008A32D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49134717" w14:textId="77777777" w:rsidR="008A32DF" w:rsidRDefault="008A32DF" w:rsidP="008A32D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039B1FE4" w14:textId="77777777" w:rsidR="008A32DF" w:rsidRPr="000C47DD" w:rsidRDefault="008A32DF" w:rsidP="008A32D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1231BD5" w14:textId="77777777" w:rsidR="008A32DF" w:rsidRDefault="008A32DF" w:rsidP="008A32D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6AEFA872" w14:textId="77777777" w:rsidR="008A32DF" w:rsidRPr="00722419" w:rsidRDefault="008A32DF" w:rsidP="008A32D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71E172D" w14:textId="77777777" w:rsidR="008A32DF" w:rsidRDefault="008A32DF" w:rsidP="008A32D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286BD345" w14:textId="77777777" w:rsidR="008A32DF" w:rsidRDefault="008A32DF" w:rsidP="008A32D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94C134" w14:textId="77777777" w:rsidR="008A32DF" w:rsidRDefault="008A32DF" w:rsidP="008A32D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4C4B824" w14:textId="77777777" w:rsidR="008A32DF" w:rsidRDefault="008A32DF" w:rsidP="008A32D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9D90529" w14:textId="77777777" w:rsidR="008A32DF" w:rsidRDefault="008A32DF" w:rsidP="008A32D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05A7C5B2" w14:textId="77777777" w:rsidR="008A32DF" w:rsidRDefault="008A32DF" w:rsidP="008A32D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058024D" w14:textId="77777777" w:rsidR="008A32DF" w:rsidRDefault="008A32DF" w:rsidP="008A32D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B5D0623" w14:textId="77777777" w:rsidR="008A32DF" w:rsidRDefault="008A32DF" w:rsidP="008A32D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AC12F1A" w14:textId="77777777" w:rsidR="008A32DF" w:rsidRPr="00216B0A" w:rsidRDefault="008A32DF" w:rsidP="008A32D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038CFBD" w14:textId="77777777" w:rsidR="008A32DF" w:rsidRDefault="008A32DF" w:rsidP="008A32DF">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E865096" w14:textId="77777777" w:rsidR="008A32DF" w:rsidRDefault="008A32DF" w:rsidP="008A32D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61CE7CE8" w14:textId="77777777" w:rsidR="008A32DF" w:rsidRDefault="008A32DF" w:rsidP="008A32D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99AB822" w14:textId="77777777" w:rsidR="008A32DF" w:rsidRPr="00CC0C94" w:rsidRDefault="008A32DF" w:rsidP="008A32D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96C0C0" w14:textId="77777777" w:rsidR="008A32DF" w:rsidRDefault="008A32DF" w:rsidP="008A32D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56D5BC4" w14:textId="77777777" w:rsidR="008A32DF" w:rsidRDefault="008A32DF" w:rsidP="008A32D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F665C20" w14:textId="77777777" w:rsidR="008A32DF" w:rsidRDefault="008A32DF" w:rsidP="008A32D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4E8FD03" w14:textId="77777777" w:rsidR="008A32DF" w:rsidRDefault="008A32DF" w:rsidP="008A32D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93F1735" w14:textId="77777777" w:rsidR="008A32DF" w:rsidRDefault="008A32DF" w:rsidP="008A32D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46A3229" w14:textId="77777777" w:rsidR="008A32DF" w:rsidRDefault="008A32DF" w:rsidP="008A32D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9130391" w14:textId="77777777" w:rsidR="008A32DF" w:rsidRDefault="008A32DF" w:rsidP="008A32D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97CC61D" w14:textId="77777777" w:rsidR="008A32DF" w:rsidRPr="003B390F" w:rsidRDefault="008A32DF" w:rsidP="008A32D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2C92ADD" w14:textId="77777777" w:rsidR="008A32DF" w:rsidRPr="003B390F" w:rsidRDefault="008A32DF" w:rsidP="008A32D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A7E4271" w14:textId="77777777" w:rsidR="008A32DF" w:rsidRPr="003B390F" w:rsidRDefault="008A32DF" w:rsidP="008A32D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48C7C117" w14:textId="77777777" w:rsidR="008A32DF" w:rsidRDefault="008A32DF" w:rsidP="008A32D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247799B" w14:textId="77777777" w:rsidR="008A32DF" w:rsidRDefault="008A32DF" w:rsidP="008A32DF">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B10F883" w14:textId="77777777" w:rsidR="008A32DF" w:rsidRDefault="008A32DF" w:rsidP="008A32D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551AA530" w14:textId="77777777" w:rsidR="008A32DF" w:rsidRPr="001344AD" w:rsidRDefault="008A32DF" w:rsidP="008A32D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A3FF5FB" w14:textId="77777777" w:rsidR="008A32DF" w:rsidRPr="001344AD" w:rsidRDefault="008A32DF" w:rsidP="008A32D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2CC8C55" w14:textId="77777777" w:rsidR="008A32DF" w:rsidRDefault="008A32DF" w:rsidP="008A32DF">
      <w:pPr>
        <w:pStyle w:val="B1"/>
      </w:pPr>
      <w:r w:rsidRPr="001344AD">
        <w:t>b)</w:t>
      </w:r>
      <w:r w:rsidRPr="001344AD">
        <w:tab/>
        <w:t>otherwise</w:t>
      </w:r>
      <w:r>
        <w:t>:</w:t>
      </w:r>
    </w:p>
    <w:p w14:paraId="7C304CF3" w14:textId="77777777" w:rsidR="008A32DF" w:rsidRDefault="008A32DF" w:rsidP="008A32DF">
      <w:pPr>
        <w:pStyle w:val="B2"/>
      </w:pPr>
      <w:r>
        <w:lastRenderedPageBreak/>
        <w:t>1)</w:t>
      </w:r>
      <w:r>
        <w:tab/>
        <w:t xml:space="preserve">if the UE has NSSAI inclusion mode for the current PLMN and access type stored in the UE, the UE shall operate in the stored NSSAI inclusion </w:t>
      </w:r>
      <w:proofErr w:type="gramStart"/>
      <w:r>
        <w:t>mode;</w:t>
      </w:r>
      <w:proofErr w:type="gramEnd"/>
    </w:p>
    <w:p w14:paraId="64050FB2" w14:textId="77777777" w:rsidR="008A32DF" w:rsidRPr="001344AD" w:rsidRDefault="008A32DF" w:rsidP="008A32DF">
      <w:pPr>
        <w:pStyle w:val="B2"/>
      </w:pPr>
      <w:r>
        <w:t>2)</w:t>
      </w:r>
      <w:r>
        <w:tab/>
        <w:t>if the UE does not have NSSAI inclusion mode for the current PLMN and the access type stored in the UE and if</w:t>
      </w:r>
      <w:r w:rsidRPr="001344AD">
        <w:t xml:space="preserve"> the UE is performing the registration procedure over:</w:t>
      </w:r>
    </w:p>
    <w:p w14:paraId="31381587" w14:textId="77777777" w:rsidR="008A32DF" w:rsidRPr="001344AD" w:rsidRDefault="008A32DF" w:rsidP="008A32DF">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4F9EAB2B" w14:textId="77777777" w:rsidR="008A32DF" w:rsidRPr="001344AD" w:rsidRDefault="008A32DF" w:rsidP="008A32D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5196345" w14:textId="77777777" w:rsidR="008A32DF" w:rsidRDefault="008A32DF" w:rsidP="008A32DF">
      <w:pPr>
        <w:pStyle w:val="B3"/>
      </w:pPr>
      <w:r>
        <w:t>iii)</w:t>
      </w:r>
      <w:r>
        <w:tab/>
        <w:t>trusted non-3GPP access, the UE shall operate in NSSAI inclusion mode D in the current PLMN and</w:t>
      </w:r>
      <w:r>
        <w:rPr>
          <w:lang w:eastAsia="zh-CN"/>
        </w:rPr>
        <w:t xml:space="preserve"> the current</w:t>
      </w:r>
      <w:r>
        <w:t xml:space="preserve"> access type; or</w:t>
      </w:r>
    </w:p>
    <w:p w14:paraId="0A020EF5" w14:textId="77777777" w:rsidR="008A32DF" w:rsidRDefault="008A32DF" w:rsidP="008A32D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C048C06" w14:textId="77777777" w:rsidR="008A32DF" w:rsidRDefault="008A32DF" w:rsidP="008A32DF">
      <w:pPr>
        <w:rPr>
          <w:lang w:val="en-US"/>
        </w:rPr>
      </w:pPr>
      <w:r>
        <w:t xml:space="preserve">The AMF may include </w:t>
      </w:r>
      <w:r>
        <w:rPr>
          <w:lang w:val="en-US"/>
        </w:rPr>
        <w:t>operator-defined access category definitions in the REGISTRATION ACCEPT message.</w:t>
      </w:r>
    </w:p>
    <w:p w14:paraId="257C6C71" w14:textId="77777777" w:rsidR="008A32DF" w:rsidRDefault="008A32DF" w:rsidP="008A32DF">
      <w:pPr>
        <w:rPr>
          <w:lang w:val="en-US" w:eastAsia="zh-CN"/>
        </w:rPr>
      </w:pPr>
      <w:bookmarkStart w:id="82"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3158EF9D" w14:textId="77777777" w:rsidR="008A32DF" w:rsidRDefault="008A32DF" w:rsidP="008A32D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3BED153B" w14:textId="77777777" w:rsidR="008A32DF" w:rsidRDefault="008A32DF" w:rsidP="008A32D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11543EF2" w14:textId="77777777" w:rsidR="008A32DF" w:rsidRDefault="008A32DF" w:rsidP="008A32D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7FF7A77" w14:textId="77777777" w:rsidR="008A32DF" w:rsidRDefault="008A32DF" w:rsidP="008A32D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F0A1C0B" w14:textId="77777777" w:rsidR="008A32DF" w:rsidRDefault="008A32DF" w:rsidP="008A32D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1E2B2A7" w14:textId="77777777" w:rsidR="008A32DF" w:rsidRDefault="008A32DF" w:rsidP="008A32DF">
      <w:r>
        <w:t>If the UE has indicated support for service gap control in the REGISTRATION REQUEST message and:</w:t>
      </w:r>
    </w:p>
    <w:p w14:paraId="00EC96A6" w14:textId="77777777" w:rsidR="008A32DF" w:rsidRDefault="008A32DF" w:rsidP="008A32D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F5C19F3" w14:textId="77777777" w:rsidR="008A32DF" w:rsidRDefault="008A32DF" w:rsidP="008A32D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82"/>
    <w:p w14:paraId="5B5C493B" w14:textId="77777777" w:rsidR="008A32DF" w:rsidRDefault="008A32DF" w:rsidP="008A32D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E724C7C" w14:textId="77777777" w:rsidR="008A32DF" w:rsidRPr="00F80336" w:rsidRDefault="008A32DF" w:rsidP="008A32DF">
      <w:pPr>
        <w:pStyle w:val="NO"/>
        <w:rPr>
          <w:rFonts w:eastAsia="Malgun Gothic"/>
        </w:rPr>
      </w:pPr>
      <w:r>
        <w:t>NOTE 12: The UE provides the truncated 5G-S-TMSI configuration to the lower layers.</w:t>
      </w:r>
    </w:p>
    <w:p w14:paraId="01ED36B9" w14:textId="77777777" w:rsidR="008A32DF" w:rsidRDefault="008A32DF" w:rsidP="008A32D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4590C7C" w14:textId="77777777" w:rsidR="008A32DF" w:rsidRDefault="008A32DF" w:rsidP="008A32DF">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40AA24" w14:textId="77777777" w:rsidR="008A32DF" w:rsidRDefault="008A32DF" w:rsidP="008A32D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6CC27A6" w14:textId="4E983F61" w:rsidR="008A32DF" w:rsidRDefault="008A32DF" w:rsidP="008A32DF">
      <w:pPr>
        <w:rPr>
          <w:lang w:eastAsia="ja-JP"/>
        </w:rPr>
      </w:pPr>
      <w:bookmarkStart w:id="83" w:name="_Toc20232686"/>
      <w:bookmarkStart w:id="84" w:name="_Toc27746788"/>
      <w:bookmarkStart w:id="85" w:name="_Toc36212970"/>
      <w:bookmarkStart w:id="86"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1C45464" w14:textId="5BDF2A63" w:rsidR="00F045A7" w:rsidRDefault="00F045A7" w:rsidP="008A32DF">
      <w:pPr>
        <w:rPr>
          <w:lang w:eastAsia="ja-JP"/>
        </w:rPr>
      </w:pPr>
    </w:p>
    <w:p w14:paraId="2962274B" w14:textId="296A4139" w:rsidR="00174FC5" w:rsidRDefault="00885BC8" w:rsidP="00885BC8">
      <w:pPr>
        <w:jc w:val="center"/>
      </w:pPr>
      <w:bookmarkStart w:id="87" w:name="_Toc20232717"/>
      <w:bookmarkStart w:id="88" w:name="_Toc27746819"/>
      <w:bookmarkStart w:id="89" w:name="_Toc36213001"/>
      <w:bookmarkStart w:id="90" w:name="_Toc36657178"/>
      <w:bookmarkStart w:id="91" w:name="_Toc45286842"/>
      <w:bookmarkStart w:id="92" w:name="_Toc51948111"/>
      <w:bookmarkStart w:id="93" w:name="_Toc51949203"/>
      <w:bookmarkStart w:id="94" w:name="_Toc68202936"/>
      <w:bookmarkEnd w:id="83"/>
      <w:bookmarkEnd w:id="84"/>
      <w:bookmarkEnd w:id="85"/>
      <w:bookmarkEnd w:id="86"/>
      <w:r w:rsidRPr="001F6E20">
        <w:rPr>
          <w:highlight w:val="green"/>
        </w:rPr>
        <w:t>***** Next change *****</w:t>
      </w:r>
      <w:bookmarkEnd w:id="87"/>
      <w:bookmarkEnd w:id="88"/>
      <w:bookmarkEnd w:id="89"/>
      <w:bookmarkEnd w:id="90"/>
      <w:bookmarkEnd w:id="91"/>
      <w:bookmarkEnd w:id="92"/>
      <w:bookmarkEnd w:id="93"/>
      <w:bookmarkEnd w:id="94"/>
    </w:p>
    <w:p w14:paraId="13848A40" w14:textId="5EB86455" w:rsidR="00885BC8" w:rsidRDefault="00885BC8">
      <w:pPr>
        <w:spacing w:after="0"/>
      </w:pPr>
    </w:p>
    <w:p w14:paraId="62EDFBBA" w14:textId="77777777" w:rsidR="00885BC8" w:rsidRDefault="00885BC8">
      <w:pPr>
        <w:spacing w:after="0"/>
      </w:pPr>
    </w:p>
    <w:p w14:paraId="47A55E14" w14:textId="77777777" w:rsidR="00E2760A" w:rsidRPr="00440029" w:rsidRDefault="00E2760A" w:rsidP="00E2760A">
      <w:pPr>
        <w:pStyle w:val="Heading3"/>
      </w:pPr>
      <w:bookmarkStart w:id="95" w:name="_Toc20232898"/>
      <w:bookmarkStart w:id="96" w:name="_Toc27747002"/>
      <w:bookmarkStart w:id="97" w:name="_Toc36213186"/>
      <w:bookmarkStart w:id="98" w:name="_Toc36657363"/>
      <w:bookmarkStart w:id="99" w:name="_Toc45287028"/>
      <w:bookmarkStart w:id="100" w:name="_Toc51948297"/>
      <w:bookmarkStart w:id="101" w:name="_Toc51949389"/>
      <w:bookmarkStart w:id="102" w:name="_Toc68203124"/>
      <w:r>
        <w:t>8.2</w:t>
      </w:r>
      <w:r w:rsidRPr="00440029">
        <w:t>.</w:t>
      </w:r>
      <w:r>
        <w:t>6</w:t>
      </w:r>
      <w:r w:rsidRPr="00440029">
        <w:tab/>
      </w:r>
      <w:r>
        <w:t>Registration request</w:t>
      </w:r>
      <w:bookmarkEnd w:id="95"/>
      <w:bookmarkEnd w:id="96"/>
      <w:bookmarkEnd w:id="97"/>
      <w:bookmarkEnd w:id="98"/>
      <w:bookmarkEnd w:id="99"/>
      <w:bookmarkEnd w:id="100"/>
      <w:bookmarkEnd w:id="101"/>
      <w:bookmarkEnd w:id="102"/>
    </w:p>
    <w:p w14:paraId="2E16EF4C" w14:textId="77777777" w:rsidR="00E2760A" w:rsidRPr="00440029" w:rsidRDefault="00E2760A" w:rsidP="00E2760A">
      <w:pPr>
        <w:pStyle w:val="Heading4"/>
        <w:rPr>
          <w:lang w:eastAsia="ko-KR"/>
        </w:rPr>
      </w:pPr>
      <w:bookmarkStart w:id="103" w:name="_Toc20232899"/>
      <w:bookmarkStart w:id="104" w:name="_Toc27747003"/>
      <w:bookmarkStart w:id="105" w:name="_Toc36213187"/>
      <w:bookmarkStart w:id="106" w:name="_Toc36657364"/>
      <w:bookmarkStart w:id="107" w:name="_Toc45287029"/>
      <w:bookmarkStart w:id="108" w:name="_Toc51948298"/>
      <w:bookmarkStart w:id="109" w:name="_Toc51949390"/>
      <w:bookmarkStart w:id="110" w:name="_Toc6820312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03"/>
      <w:bookmarkEnd w:id="104"/>
      <w:bookmarkEnd w:id="105"/>
      <w:bookmarkEnd w:id="106"/>
      <w:bookmarkEnd w:id="107"/>
      <w:bookmarkEnd w:id="108"/>
      <w:bookmarkEnd w:id="109"/>
      <w:bookmarkEnd w:id="110"/>
    </w:p>
    <w:p w14:paraId="40E6FBC5" w14:textId="77777777" w:rsidR="00E2760A" w:rsidRPr="00440029" w:rsidRDefault="00E2760A" w:rsidP="00E2760A">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78558124" w14:textId="77777777" w:rsidR="00E2760A" w:rsidRPr="00440029" w:rsidRDefault="00E2760A" w:rsidP="00E2760A">
      <w:pPr>
        <w:pStyle w:val="B1"/>
      </w:pPr>
      <w:r w:rsidRPr="00440029">
        <w:t>Message type:</w:t>
      </w:r>
      <w:r w:rsidRPr="00440029">
        <w:tab/>
      </w:r>
      <w:r>
        <w:t xml:space="preserve">REGISTRATION </w:t>
      </w:r>
      <w:r w:rsidRPr="003168A2">
        <w:t>REQUEST</w:t>
      </w:r>
    </w:p>
    <w:p w14:paraId="03483459" w14:textId="77777777" w:rsidR="00E2760A" w:rsidRPr="00440029" w:rsidRDefault="00E2760A" w:rsidP="00E2760A">
      <w:pPr>
        <w:pStyle w:val="B1"/>
      </w:pPr>
      <w:r w:rsidRPr="00440029">
        <w:t>Significance:</w:t>
      </w:r>
      <w:r>
        <w:tab/>
      </w:r>
      <w:r w:rsidRPr="00440029">
        <w:t>dual</w:t>
      </w:r>
    </w:p>
    <w:p w14:paraId="040CEDF6" w14:textId="77777777" w:rsidR="00E2760A" w:rsidRPr="00440029" w:rsidRDefault="00E2760A" w:rsidP="00E2760A">
      <w:pPr>
        <w:pStyle w:val="B1"/>
      </w:pPr>
      <w:r w:rsidRPr="00440029">
        <w:t>Direction:</w:t>
      </w:r>
      <w:r>
        <w:tab/>
      </w:r>
      <w:r w:rsidRPr="00440029">
        <w:tab/>
        <w:t>UE to network</w:t>
      </w:r>
    </w:p>
    <w:p w14:paraId="7F11AF9C" w14:textId="77777777" w:rsidR="00E2760A" w:rsidRDefault="00E2760A" w:rsidP="00E2760A">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E2760A" w:rsidRPr="005F7EB0" w14:paraId="31A9CB54"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8B022D" w14:textId="77777777" w:rsidR="00E2760A" w:rsidRPr="005F7EB0" w:rsidRDefault="00E2760A" w:rsidP="00E046DE">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43DF557C" w14:textId="77777777" w:rsidR="00E2760A" w:rsidRPr="005F7EB0" w:rsidRDefault="00E2760A" w:rsidP="00E046DE">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9DF476B" w14:textId="77777777" w:rsidR="00E2760A" w:rsidRPr="005F7EB0" w:rsidRDefault="00E2760A" w:rsidP="00E046D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5C3B7C0" w14:textId="77777777" w:rsidR="00E2760A" w:rsidRPr="005F7EB0" w:rsidRDefault="00E2760A" w:rsidP="00E046D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6D1F76" w14:textId="77777777" w:rsidR="00E2760A" w:rsidRPr="005F7EB0" w:rsidRDefault="00E2760A" w:rsidP="00E046DE">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55CBC1F" w14:textId="77777777" w:rsidR="00E2760A" w:rsidRPr="005F7EB0" w:rsidRDefault="00E2760A" w:rsidP="00E046DE">
            <w:pPr>
              <w:pStyle w:val="TAH"/>
            </w:pPr>
            <w:r w:rsidRPr="005F7EB0">
              <w:t>Length</w:t>
            </w:r>
          </w:p>
        </w:tc>
      </w:tr>
      <w:tr w:rsidR="00E2760A" w:rsidRPr="005F7EB0" w14:paraId="66988B0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EA15BA"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5073F7" w14:textId="77777777" w:rsidR="00E2760A" w:rsidRPr="005F7EB0" w:rsidRDefault="00E2760A" w:rsidP="00E046DE">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D7D73B8" w14:textId="77777777" w:rsidR="00E2760A" w:rsidRPr="005F7EB0" w:rsidRDefault="00E2760A" w:rsidP="00E046DE">
            <w:pPr>
              <w:pStyle w:val="TAL"/>
            </w:pPr>
            <w:r w:rsidRPr="005F7EB0">
              <w:t>Extended Protocol discriminator</w:t>
            </w:r>
          </w:p>
          <w:p w14:paraId="70CD1B07" w14:textId="77777777" w:rsidR="00E2760A" w:rsidRPr="005F7EB0" w:rsidRDefault="00E2760A" w:rsidP="00E046D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0792DCCC"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2D3E53"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ABCC32D" w14:textId="77777777" w:rsidR="00E2760A" w:rsidRPr="005F7EB0" w:rsidRDefault="00E2760A" w:rsidP="00E046DE">
            <w:pPr>
              <w:pStyle w:val="TAC"/>
            </w:pPr>
            <w:r w:rsidRPr="005F7EB0">
              <w:t>1</w:t>
            </w:r>
          </w:p>
        </w:tc>
      </w:tr>
      <w:tr w:rsidR="00E2760A" w:rsidRPr="005F7EB0" w14:paraId="70671E6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1BA601"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BC28E4" w14:textId="77777777" w:rsidR="00E2760A" w:rsidRPr="005F7EB0" w:rsidRDefault="00E2760A" w:rsidP="00E046DE">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1D7972F8" w14:textId="77777777" w:rsidR="00E2760A" w:rsidRPr="005F7EB0" w:rsidRDefault="00E2760A" w:rsidP="00E046DE">
            <w:pPr>
              <w:pStyle w:val="TAL"/>
            </w:pPr>
            <w:r w:rsidRPr="005F7EB0">
              <w:t>Security header type</w:t>
            </w:r>
          </w:p>
          <w:p w14:paraId="573C5A27" w14:textId="77777777" w:rsidR="00E2760A" w:rsidRPr="005F7EB0" w:rsidRDefault="00E2760A" w:rsidP="00E046DE">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15B5DA3"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9241D64"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98863BD" w14:textId="77777777" w:rsidR="00E2760A" w:rsidRPr="005F7EB0" w:rsidRDefault="00E2760A" w:rsidP="00E046DE">
            <w:pPr>
              <w:pStyle w:val="TAC"/>
            </w:pPr>
            <w:r w:rsidRPr="005F7EB0">
              <w:t>1/2</w:t>
            </w:r>
          </w:p>
        </w:tc>
      </w:tr>
      <w:tr w:rsidR="00E2760A" w:rsidRPr="005F7EB0" w14:paraId="0A668CED"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3FF7"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D0CBF5" w14:textId="77777777" w:rsidR="00E2760A" w:rsidRPr="005F7EB0" w:rsidRDefault="00E2760A" w:rsidP="00E046DE">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D5F0D" w14:textId="77777777" w:rsidR="00E2760A" w:rsidRPr="005F7EB0" w:rsidRDefault="00E2760A" w:rsidP="00E046DE">
            <w:pPr>
              <w:pStyle w:val="TAL"/>
            </w:pPr>
            <w:r w:rsidRPr="005F7EB0">
              <w:t>Spare half octet</w:t>
            </w:r>
          </w:p>
          <w:p w14:paraId="2DA4690A" w14:textId="77777777" w:rsidR="00E2760A" w:rsidRPr="005F7EB0" w:rsidRDefault="00E2760A" w:rsidP="00E046DE">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175E6D17"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8BD7A3"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BDC383F" w14:textId="77777777" w:rsidR="00E2760A" w:rsidRPr="005F7EB0" w:rsidRDefault="00E2760A" w:rsidP="00E046DE">
            <w:pPr>
              <w:pStyle w:val="TAC"/>
            </w:pPr>
            <w:r w:rsidRPr="005F7EB0">
              <w:t>1/2</w:t>
            </w:r>
          </w:p>
        </w:tc>
      </w:tr>
      <w:tr w:rsidR="00E2760A" w:rsidRPr="005F7EB0" w14:paraId="7F95AB99"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910E1" w14:textId="77777777" w:rsidR="00E2760A" w:rsidRPr="005F7EB0"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4944BA" w14:textId="77777777" w:rsidR="00E2760A" w:rsidRPr="005F7EB0" w:rsidRDefault="00E2760A" w:rsidP="00E046DE">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0DE8E3A" w14:textId="77777777" w:rsidR="00E2760A" w:rsidRPr="005F7EB0" w:rsidRDefault="00E2760A" w:rsidP="00E046DE">
            <w:pPr>
              <w:pStyle w:val="TAL"/>
            </w:pPr>
            <w:r w:rsidRPr="005F7EB0">
              <w:t>Message type</w:t>
            </w:r>
          </w:p>
          <w:p w14:paraId="05032E40" w14:textId="77777777" w:rsidR="00E2760A" w:rsidRPr="005F7EB0" w:rsidRDefault="00E2760A" w:rsidP="00E046DE">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612054B"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C62095A"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80DAC3F" w14:textId="77777777" w:rsidR="00E2760A" w:rsidRPr="005F7EB0" w:rsidRDefault="00E2760A" w:rsidP="00E046DE">
            <w:pPr>
              <w:pStyle w:val="TAC"/>
            </w:pPr>
            <w:r w:rsidRPr="005F7EB0">
              <w:t>1</w:t>
            </w:r>
          </w:p>
        </w:tc>
      </w:tr>
      <w:tr w:rsidR="00E2760A" w:rsidRPr="005F7EB0" w14:paraId="3436BC9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E50E0F" w14:textId="77777777" w:rsidR="00E2760A" w:rsidRPr="00CE60D4"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92A7F" w14:textId="77777777" w:rsidR="00E2760A" w:rsidRPr="00CE60D4" w:rsidRDefault="00E2760A" w:rsidP="00E046DE">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30C003D5" w14:textId="77777777" w:rsidR="00E2760A" w:rsidRPr="00CE60D4" w:rsidRDefault="00E2760A" w:rsidP="00E046DE">
            <w:pPr>
              <w:pStyle w:val="TAL"/>
            </w:pPr>
            <w:r w:rsidRPr="00CE60D4">
              <w:t>5GS registration type</w:t>
            </w:r>
          </w:p>
          <w:p w14:paraId="515FD6F9" w14:textId="77777777" w:rsidR="00E2760A" w:rsidRPr="00CE60D4" w:rsidRDefault="00E2760A" w:rsidP="00E046DE">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64C6EB11"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34D87F"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C625A81" w14:textId="77777777" w:rsidR="00E2760A" w:rsidRPr="005F7EB0" w:rsidRDefault="00E2760A" w:rsidP="00E046DE">
            <w:pPr>
              <w:pStyle w:val="TAC"/>
            </w:pPr>
            <w:r>
              <w:t>1/</w:t>
            </w:r>
            <w:r w:rsidRPr="005F7EB0">
              <w:t>2</w:t>
            </w:r>
          </w:p>
        </w:tc>
      </w:tr>
      <w:tr w:rsidR="00E2760A" w:rsidRPr="005F7EB0" w14:paraId="1DD14B14"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DA966" w14:textId="77777777" w:rsidR="00E2760A" w:rsidRPr="00CE60D4"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887EE7" w14:textId="77777777" w:rsidR="00E2760A" w:rsidRPr="00CE60D4" w:rsidRDefault="00E2760A" w:rsidP="00E046DE">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29793D62" w14:textId="77777777" w:rsidR="00E2760A" w:rsidRPr="00CE60D4" w:rsidRDefault="00E2760A" w:rsidP="00E046DE">
            <w:pPr>
              <w:pStyle w:val="TAL"/>
            </w:pPr>
            <w:r w:rsidRPr="00CE60D4">
              <w:t>NAS key set identifier</w:t>
            </w:r>
          </w:p>
          <w:p w14:paraId="2B34ADCC" w14:textId="77777777" w:rsidR="00E2760A" w:rsidRPr="00CE60D4" w:rsidRDefault="00E2760A" w:rsidP="00E046DE">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EFC32BE"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336F60" w14:textId="77777777" w:rsidR="00E2760A" w:rsidRPr="005F7EB0" w:rsidRDefault="00E2760A" w:rsidP="00E046D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C44933C" w14:textId="77777777" w:rsidR="00E2760A" w:rsidRPr="005F7EB0" w:rsidRDefault="00E2760A" w:rsidP="00E046DE">
            <w:pPr>
              <w:pStyle w:val="TAC"/>
            </w:pPr>
            <w:r w:rsidRPr="005F7EB0">
              <w:t>1/2</w:t>
            </w:r>
          </w:p>
        </w:tc>
      </w:tr>
      <w:tr w:rsidR="00E2760A" w:rsidRPr="005F7EB0" w14:paraId="0E3F5B5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39EF7F" w14:textId="77777777" w:rsidR="00E2760A" w:rsidRPr="00CE60D4" w:rsidRDefault="00E2760A" w:rsidP="00E046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6A59B94" w14:textId="77777777" w:rsidR="00E2760A" w:rsidRPr="00CE60D4" w:rsidRDefault="00E2760A" w:rsidP="00E046DE">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3A4E3856" w14:textId="77777777" w:rsidR="00E2760A" w:rsidRPr="00CE60D4" w:rsidRDefault="00E2760A" w:rsidP="00E046DE">
            <w:pPr>
              <w:pStyle w:val="TAL"/>
            </w:pPr>
            <w:r w:rsidRPr="00CE60D4">
              <w:t>5GS mobile identity</w:t>
            </w:r>
          </w:p>
          <w:p w14:paraId="65D409BA" w14:textId="77777777" w:rsidR="00E2760A" w:rsidRPr="00CE60D4" w:rsidRDefault="00E2760A" w:rsidP="00E046DE">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12861BDC" w14:textId="77777777" w:rsidR="00E2760A" w:rsidRPr="005F7EB0" w:rsidRDefault="00E2760A" w:rsidP="00E046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E780FE" w14:textId="77777777" w:rsidR="00E2760A" w:rsidRPr="005F7EB0" w:rsidRDefault="00E2760A" w:rsidP="00E046DE">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754C6158" w14:textId="77777777" w:rsidR="00E2760A" w:rsidRPr="005F7EB0" w:rsidRDefault="00E2760A" w:rsidP="00E046DE">
            <w:pPr>
              <w:pStyle w:val="TAC"/>
            </w:pPr>
            <w:r>
              <w:t>6</w:t>
            </w:r>
            <w:r w:rsidRPr="005F7EB0">
              <w:t>-</w:t>
            </w:r>
            <w:r>
              <w:t>n</w:t>
            </w:r>
          </w:p>
        </w:tc>
      </w:tr>
      <w:tr w:rsidR="00E2760A" w:rsidRPr="005F7EB0" w14:paraId="4350000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FE183" w14:textId="77777777" w:rsidR="00E2760A" w:rsidRPr="00CE60D4" w:rsidRDefault="00E2760A" w:rsidP="00E046DE">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239B2E51" w14:textId="77777777" w:rsidR="00E2760A" w:rsidRPr="00CE60D4" w:rsidRDefault="00E2760A" w:rsidP="00E046DE">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134C9718" w14:textId="77777777" w:rsidR="00E2760A" w:rsidRPr="00CE60D4" w:rsidRDefault="00E2760A" w:rsidP="00E046DE">
            <w:pPr>
              <w:pStyle w:val="TAL"/>
            </w:pPr>
            <w:r w:rsidRPr="00CE60D4">
              <w:t>NAS key set identifier</w:t>
            </w:r>
          </w:p>
          <w:p w14:paraId="7C4D3A00" w14:textId="77777777" w:rsidR="00E2760A" w:rsidRPr="00CE60D4" w:rsidRDefault="00E2760A" w:rsidP="00E046DE">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9B6FA60"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B00FC3" w14:textId="77777777" w:rsidR="00E2760A" w:rsidRPr="005F7EB0" w:rsidRDefault="00E2760A" w:rsidP="00E046DE">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C599257" w14:textId="77777777" w:rsidR="00E2760A" w:rsidRPr="005F7EB0" w:rsidRDefault="00E2760A" w:rsidP="00E046DE">
            <w:pPr>
              <w:pStyle w:val="TAC"/>
            </w:pPr>
            <w:r w:rsidRPr="005F7EB0">
              <w:t>1</w:t>
            </w:r>
          </w:p>
        </w:tc>
      </w:tr>
      <w:tr w:rsidR="00E2760A" w:rsidRPr="005F7EB0" w14:paraId="042419CC"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1DE016" w14:textId="77777777" w:rsidR="00E2760A" w:rsidRPr="00CE60D4" w:rsidRDefault="00E2760A" w:rsidP="00E046DE">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682A9A22" w14:textId="77777777" w:rsidR="00E2760A" w:rsidRPr="00CE60D4" w:rsidRDefault="00E2760A" w:rsidP="00E046DE">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45680B27" w14:textId="77777777" w:rsidR="00E2760A" w:rsidRPr="00CE60D4" w:rsidRDefault="00E2760A" w:rsidP="00E046DE">
            <w:pPr>
              <w:pStyle w:val="TAL"/>
            </w:pPr>
            <w:r w:rsidRPr="00CE60D4">
              <w:t>5GMM capability</w:t>
            </w:r>
          </w:p>
          <w:p w14:paraId="4380BA39" w14:textId="77777777" w:rsidR="00E2760A" w:rsidRPr="00CE60D4" w:rsidRDefault="00E2760A" w:rsidP="00E046DE">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3C74FB7E"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E0E1FE"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4AC994" w14:textId="77777777" w:rsidR="00E2760A" w:rsidRPr="005F7EB0" w:rsidRDefault="00E2760A" w:rsidP="00E046DE">
            <w:pPr>
              <w:pStyle w:val="TAC"/>
            </w:pPr>
            <w:r w:rsidRPr="005F7EB0">
              <w:t>3-15</w:t>
            </w:r>
          </w:p>
        </w:tc>
      </w:tr>
      <w:tr w:rsidR="00E2760A" w:rsidRPr="005F7EB0" w14:paraId="7F7D43C2"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E5137" w14:textId="77777777" w:rsidR="00E2760A" w:rsidRPr="00CE60D4" w:rsidRDefault="00E2760A" w:rsidP="00E046DE">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727EAE54" w14:textId="77777777" w:rsidR="00E2760A" w:rsidRPr="00CE60D4" w:rsidRDefault="00E2760A" w:rsidP="00E046DE">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00F2B665" w14:textId="77777777" w:rsidR="00E2760A" w:rsidRPr="00CE60D4" w:rsidRDefault="00E2760A" w:rsidP="00E046DE">
            <w:pPr>
              <w:pStyle w:val="TAL"/>
            </w:pPr>
            <w:r w:rsidRPr="00CE60D4">
              <w:t>UE security capability</w:t>
            </w:r>
          </w:p>
          <w:p w14:paraId="7A4BE720" w14:textId="77777777" w:rsidR="00E2760A" w:rsidRPr="00CE60D4" w:rsidRDefault="00E2760A" w:rsidP="00E046DE">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4CEEBDCC"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F41432"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7B7C13F" w14:textId="77777777" w:rsidR="00E2760A" w:rsidRPr="005F7EB0" w:rsidRDefault="00E2760A" w:rsidP="00E046DE">
            <w:pPr>
              <w:pStyle w:val="TAC"/>
            </w:pPr>
            <w:r w:rsidRPr="005F7EB0">
              <w:t>4-</w:t>
            </w:r>
            <w:r>
              <w:t>10</w:t>
            </w:r>
          </w:p>
        </w:tc>
      </w:tr>
      <w:tr w:rsidR="00E2760A" w:rsidRPr="005F7EB0" w14:paraId="4915719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D5A53" w14:textId="77777777" w:rsidR="00E2760A" w:rsidRPr="00CE60D4" w:rsidRDefault="00E2760A" w:rsidP="00E046DE">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469EC48B" w14:textId="77777777" w:rsidR="00E2760A" w:rsidRPr="00CE60D4" w:rsidRDefault="00E2760A" w:rsidP="00E046DE">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3E6F0A5" w14:textId="77777777" w:rsidR="00E2760A" w:rsidRPr="00CE60D4" w:rsidRDefault="00E2760A" w:rsidP="00E046DE">
            <w:pPr>
              <w:pStyle w:val="TAL"/>
            </w:pPr>
            <w:r w:rsidRPr="00CE60D4">
              <w:t>NSSAI</w:t>
            </w:r>
          </w:p>
          <w:p w14:paraId="5DAAD636" w14:textId="77777777" w:rsidR="00E2760A" w:rsidRPr="00CE60D4" w:rsidRDefault="00E2760A" w:rsidP="00E046DE">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DE8C183"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54AE02"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CA46075" w14:textId="77777777" w:rsidR="00E2760A" w:rsidRPr="005F7EB0" w:rsidRDefault="00E2760A" w:rsidP="00E046DE">
            <w:pPr>
              <w:pStyle w:val="TAC"/>
            </w:pPr>
            <w:r w:rsidRPr="005F7EB0">
              <w:t>4-74</w:t>
            </w:r>
          </w:p>
        </w:tc>
      </w:tr>
      <w:tr w:rsidR="00E2760A" w:rsidRPr="005F7EB0" w14:paraId="36B6596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4CA2F" w14:textId="77777777" w:rsidR="00E2760A" w:rsidRPr="00CE60D4" w:rsidRDefault="00E2760A" w:rsidP="00E046DE">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70BD5CB7" w14:textId="77777777" w:rsidR="00E2760A" w:rsidRPr="00CE60D4" w:rsidRDefault="00E2760A" w:rsidP="00E046DE">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B9ACB0C" w14:textId="77777777" w:rsidR="00E2760A" w:rsidRPr="00CE60D4" w:rsidRDefault="00E2760A" w:rsidP="00E046DE">
            <w:pPr>
              <w:pStyle w:val="TAL"/>
            </w:pPr>
            <w:r w:rsidRPr="00CE60D4">
              <w:t>5GS tracking area identity</w:t>
            </w:r>
          </w:p>
          <w:p w14:paraId="6C6C5ADB" w14:textId="77777777" w:rsidR="00E2760A" w:rsidRPr="00CE60D4" w:rsidRDefault="00E2760A" w:rsidP="00E046DE">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13E6790D"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BE9402" w14:textId="77777777" w:rsidR="00E2760A" w:rsidRPr="005F7EB0" w:rsidRDefault="00E2760A" w:rsidP="00E046DE">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940D19E" w14:textId="77777777" w:rsidR="00E2760A" w:rsidRPr="005F7EB0" w:rsidRDefault="00E2760A" w:rsidP="00E046DE">
            <w:pPr>
              <w:pStyle w:val="TAC"/>
            </w:pPr>
            <w:r w:rsidRPr="005F7EB0">
              <w:t>7</w:t>
            </w:r>
          </w:p>
        </w:tc>
      </w:tr>
      <w:tr w:rsidR="00E2760A" w:rsidRPr="005F7EB0" w14:paraId="37F8662C"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10822" w14:textId="77777777" w:rsidR="00E2760A" w:rsidRPr="00CE60D4" w:rsidRDefault="00E2760A" w:rsidP="00E046DE">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32F1C4E9" w14:textId="77777777" w:rsidR="00E2760A" w:rsidRPr="00CE60D4" w:rsidRDefault="00E2760A" w:rsidP="00E046DE">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001C0035" w14:textId="77777777" w:rsidR="00E2760A" w:rsidRPr="00CE60D4" w:rsidRDefault="00E2760A" w:rsidP="00E046DE">
            <w:pPr>
              <w:pStyle w:val="TAL"/>
            </w:pPr>
            <w:r w:rsidRPr="00CE60D4">
              <w:t>S1 UE network capability</w:t>
            </w:r>
          </w:p>
          <w:p w14:paraId="4D409166" w14:textId="77777777" w:rsidR="00E2760A" w:rsidRPr="00CE60D4" w:rsidRDefault="00E2760A" w:rsidP="00E046DE">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4116CCF9"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C2494C"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829E1C" w14:textId="77777777" w:rsidR="00E2760A" w:rsidRPr="005F7EB0" w:rsidRDefault="00E2760A" w:rsidP="00E046DE">
            <w:pPr>
              <w:pStyle w:val="TAC"/>
            </w:pPr>
            <w:r w:rsidRPr="005F7EB0">
              <w:t>4-15</w:t>
            </w:r>
          </w:p>
        </w:tc>
      </w:tr>
      <w:tr w:rsidR="00E2760A" w:rsidRPr="005F7EB0" w14:paraId="38322C4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48332" w14:textId="77777777" w:rsidR="00E2760A" w:rsidRPr="00CE60D4" w:rsidRDefault="00E2760A" w:rsidP="00E046DE">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43D9ED81" w14:textId="77777777" w:rsidR="00E2760A" w:rsidRPr="00CE60D4" w:rsidRDefault="00E2760A" w:rsidP="00E046DE">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A794DA0" w14:textId="77777777" w:rsidR="00E2760A" w:rsidRPr="00CE60D4" w:rsidRDefault="00E2760A" w:rsidP="00E046DE">
            <w:pPr>
              <w:pStyle w:val="TAL"/>
            </w:pPr>
            <w:r w:rsidRPr="00CE60D4">
              <w:rPr>
                <w:rFonts w:hint="eastAsia"/>
              </w:rPr>
              <w:t>Uplink data status</w:t>
            </w:r>
          </w:p>
          <w:p w14:paraId="3AA3ABD9" w14:textId="77777777" w:rsidR="00E2760A" w:rsidRPr="00CE60D4" w:rsidRDefault="00E2760A" w:rsidP="00E046DE">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34046A91" w14:textId="77777777" w:rsidR="00E2760A" w:rsidRPr="005F7EB0" w:rsidRDefault="00E2760A" w:rsidP="00E046DE">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8790223" w14:textId="77777777" w:rsidR="00E2760A" w:rsidRPr="005F7EB0" w:rsidRDefault="00E2760A" w:rsidP="00E046DE">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4553BACD" w14:textId="77777777" w:rsidR="00E2760A" w:rsidRPr="005F7EB0" w:rsidRDefault="00E2760A" w:rsidP="00E046DE">
            <w:pPr>
              <w:pStyle w:val="TAC"/>
            </w:pPr>
            <w:r>
              <w:rPr>
                <w:rFonts w:eastAsia="Malgun Gothic" w:hint="eastAsia"/>
                <w:lang w:val="en-US" w:eastAsia="ko-KR"/>
              </w:rPr>
              <w:t>4</w:t>
            </w:r>
            <w:r>
              <w:rPr>
                <w:rFonts w:eastAsia="Malgun Gothic"/>
                <w:lang w:val="en-US" w:eastAsia="ko-KR"/>
              </w:rPr>
              <w:t>-34</w:t>
            </w:r>
          </w:p>
        </w:tc>
      </w:tr>
      <w:tr w:rsidR="00E2760A" w:rsidRPr="005F7EB0" w14:paraId="42E4844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D89506" w14:textId="77777777" w:rsidR="00E2760A" w:rsidRPr="00CE60D4" w:rsidRDefault="00E2760A" w:rsidP="00E046DE">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AD9F819" w14:textId="77777777" w:rsidR="00E2760A" w:rsidRPr="00CE60D4" w:rsidRDefault="00E2760A" w:rsidP="00E046DE">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70FA6BC" w14:textId="77777777" w:rsidR="00E2760A" w:rsidRPr="00CE60D4" w:rsidRDefault="00E2760A" w:rsidP="00E046DE">
            <w:pPr>
              <w:pStyle w:val="TAL"/>
            </w:pPr>
            <w:r w:rsidRPr="00CE60D4">
              <w:t>PDU session status</w:t>
            </w:r>
          </w:p>
          <w:p w14:paraId="1E7C30FF" w14:textId="77777777" w:rsidR="00E2760A" w:rsidRPr="00CE60D4" w:rsidRDefault="00E2760A" w:rsidP="00E046DE">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1D70710B"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AD74A1"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2604931" w14:textId="77777777" w:rsidR="00E2760A" w:rsidRPr="005F7EB0" w:rsidRDefault="00E2760A" w:rsidP="00E046DE">
            <w:pPr>
              <w:pStyle w:val="TAC"/>
            </w:pPr>
            <w:r w:rsidRPr="005F7EB0">
              <w:t>4-34</w:t>
            </w:r>
          </w:p>
        </w:tc>
      </w:tr>
      <w:tr w:rsidR="00E2760A" w:rsidRPr="005F7EB0" w14:paraId="7B0738E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3DA29" w14:textId="77777777" w:rsidR="00E2760A" w:rsidRPr="00CE60D4" w:rsidRDefault="00E2760A" w:rsidP="00E046DE">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35C5281E" w14:textId="77777777" w:rsidR="00E2760A" w:rsidRPr="00CE60D4" w:rsidRDefault="00E2760A" w:rsidP="00E046DE">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7A0DCD7" w14:textId="77777777" w:rsidR="00E2760A" w:rsidRPr="00CE60D4" w:rsidRDefault="00E2760A" w:rsidP="00E046DE">
            <w:pPr>
              <w:pStyle w:val="TAL"/>
            </w:pPr>
            <w:r w:rsidRPr="00CE60D4">
              <w:rPr>
                <w:rFonts w:hint="eastAsia"/>
              </w:rPr>
              <w:t>MICO indication</w:t>
            </w:r>
          </w:p>
          <w:p w14:paraId="21450B0F" w14:textId="77777777" w:rsidR="00E2760A" w:rsidRPr="00CE60D4" w:rsidRDefault="00E2760A" w:rsidP="00E046DE">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70C607F4"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2BFCBF" w14:textId="77777777" w:rsidR="00E2760A" w:rsidRPr="005F7EB0" w:rsidRDefault="00E2760A" w:rsidP="00E046DE">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A8C14CF" w14:textId="77777777" w:rsidR="00E2760A" w:rsidRPr="005F7EB0" w:rsidRDefault="00E2760A" w:rsidP="00E046DE">
            <w:pPr>
              <w:pStyle w:val="TAC"/>
            </w:pPr>
            <w:r w:rsidRPr="005F7EB0">
              <w:t>1</w:t>
            </w:r>
          </w:p>
        </w:tc>
      </w:tr>
      <w:tr w:rsidR="00E2760A" w:rsidRPr="005F7EB0" w14:paraId="7AFE2B3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F628A" w14:textId="77777777" w:rsidR="00E2760A" w:rsidRPr="00CE60D4" w:rsidRDefault="00E2760A" w:rsidP="00E046DE">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521439F3" w14:textId="77777777" w:rsidR="00E2760A" w:rsidRPr="00CE60D4" w:rsidRDefault="00E2760A" w:rsidP="00E046DE">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6CFFF5BE" w14:textId="77777777" w:rsidR="00E2760A" w:rsidRPr="00CE60D4" w:rsidRDefault="00E2760A" w:rsidP="00E046DE">
            <w:pPr>
              <w:pStyle w:val="TAL"/>
            </w:pPr>
            <w:r w:rsidRPr="00CE60D4">
              <w:t>UE status</w:t>
            </w:r>
          </w:p>
          <w:p w14:paraId="32836B64" w14:textId="77777777" w:rsidR="00E2760A" w:rsidRPr="00CE60D4" w:rsidRDefault="00E2760A" w:rsidP="00E046DE">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76BBAE6C"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91F4FEF"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14A5079" w14:textId="77777777" w:rsidR="00E2760A" w:rsidRPr="005F7EB0" w:rsidRDefault="00E2760A" w:rsidP="00E046DE">
            <w:pPr>
              <w:pStyle w:val="TAC"/>
            </w:pPr>
            <w:r w:rsidRPr="005F7EB0">
              <w:t>3</w:t>
            </w:r>
          </w:p>
        </w:tc>
      </w:tr>
      <w:tr w:rsidR="00E2760A" w:rsidRPr="005F7EB0" w14:paraId="4AD12D2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BCC99" w14:textId="77777777" w:rsidR="00E2760A" w:rsidRPr="00CE60D4" w:rsidRDefault="00E2760A" w:rsidP="00E046DE">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3C74BC4F" w14:textId="77777777" w:rsidR="00E2760A" w:rsidRPr="00CE60D4" w:rsidRDefault="00E2760A" w:rsidP="00E046DE">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6568FB6A" w14:textId="77777777" w:rsidR="00E2760A" w:rsidRPr="00CE60D4" w:rsidRDefault="00E2760A" w:rsidP="00E046DE">
            <w:pPr>
              <w:pStyle w:val="TAL"/>
            </w:pPr>
            <w:r w:rsidRPr="00CE60D4">
              <w:t>5GS mobile identity</w:t>
            </w:r>
          </w:p>
          <w:p w14:paraId="0781EDC0" w14:textId="77777777" w:rsidR="00E2760A" w:rsidRPr="00CE60D4" w:rsidRDefault="00E2760A" w:rsidP="00E046DE">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1E8A82DE"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2CB4741" w14:textId="77777777" w:rsidR="00E2760A" w:rsidRPr="005F7EB0" w:rsidRDefault="00E2760A" w:rsidP="00E046DE">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B7962D5" w14:textId="77777777" w:rsidR="00E2760A" w:rsidRPr="005F7EB0" w:rsidRDefault="00E2760A" w:rsidP="00E046DE">
            <w:pPr>
              <w:pStyle w:val="TAC"/>
            </w:pPr>
            <w:r>
              <w:t>14</w:t>
            </w:r>
          </w:p>
        </w:tc>
      </w:tr>
      <w:tr w:rsidR="00E2760A" w:rsidRPr="005F7EB0" w14:paraId="741F45B1"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BE8F67" w14:textId="77777777" w:rsidR="00E2760A" w:rsidRPr="00CE60D4" w:rsidRDefault="00E2760A" w:rsidP="00E046DE">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A9058E2" w14:textId="77777777" w:rsidR="00E2760A" w:rsidRPr="00CE60D4" w:rsidRDefault="00E2760A" w:rsidP="00E046DE">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5EAE903F" w14:textId="77777777" w:rsidR="00E2760A" w:rsidRPr="00CE60D4" w:rsidRDefault="00E2760A" w:rsidP="00E046DE">
            <w:pPr>
              <w:pStyle w:val="TAL"/>
            </w:pPr>
            <w:r w:rsidRPr="00CE60D4">
              <w:t>Allowed PDU session status</w:t>
            </w:r>
          </w:p>
          <w:p w14:paraId="69E098ED" w14:textId="77777777" w:rsidR="00E2760A" w:rsidRPr="00CE60D4" w:rsidRDefault="00E2760A" w:rsidP="00E046DE">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6857A658"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5956D8A"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0980C5E" w14:textId="77777777" w:rsidR="00E2760A" w:rsidRPr="005F7EB0" w:rsidRDefault="00E2760A" w:rsidP="00E046DE">
            <w:pPr>
              <w:pStyle w:val="TAC"/>
            </w:pPr>
            <w:r w:rsidRPr="005F7EB0">
              <w:t>4-34</w:t>
            </w:r>
          </w:p>
        </w:tc>
      </w:tr>
      <w:tr w:rsidR="00E2760A" w:rsidRPr="005F7EB0" w14:paraId="20C24CE8"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18571" w14:textId="77777777" w:rsidR="00E2760A" w:rsidRPr="00CE60D4" w:rsidRDefault="00E2760A" w:rsidP="00E046DE">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112940DB" w14:textId="77777777" w:rsidR="00E2760A" w:rsidRPr="00CE60D4" w:rsidRDefault="00E2760A" w:rsidP="00E046DE">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76A9CE53" w14:textId="77777777" w:rsidR="00E2760A" w:rsidRPr="00CE60D4" w:rsidRDefault="00E2760A" w:rsidP="00E046DE">
            <w:pPr>
              <w:pStyle w:val="TAL"/>
            </w:pPr>
            <w:r w:rsidRPr="00CE60D4">
              <w:t>UE's usage setting</w:t>
            </w:r>
          </w:p>
          <w:p w14:paraId="6B5D2BE7" w14:textId="77777777" w:rsidR="00E2760A" w:rsidRPr="00CE60D4" w:rsidRDefault="00E2760A" w:rsidP="00E046DE">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706A3088"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D4B5BC"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F4CCF87" w14:textId="77777777" w:rsidR="00E2760A" w:rsidRPr="005F7EB0" w:rsidRDefault="00E2760A" w:rsidP="00E046DE">
            <w:pPr>
              <w:pStyle w:val="TAC"/>
            </w:pPr>
            <w:r w:rsidRPr="005F7EB0">
              <w:t>3</w:t>
            </w:r>
          </w:p>
        </w:tc>
      </w:tr>
      <w:tr w:rsidR="00E2760A" w:rsidRPr="005F7EB0" w14:paraId="375B6E6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D121B" w14:textId="77777777" w:rsidR="00E2760A" w:rsidRPr="00CE60D4" w:rsidRDefault="00E2760A" w:rsidP="00E046DE">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57C8DFE" w14:textId="77777777" w:rsidR="00E2760A" w:rsidRPr="00CE60D4" w:rsidRDefault="00E2760A" w:rsidP="00E046DE">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76603099" w14:textId="77777777" w:rsidR="00E2760A" w:rsidRPr="00CE60D4" w:rsidRDefault="00E2760A" w:rsidP="00E046DE">
            <w:pPr>
              <w:pStyle w:val="TAL"/>
            </w:pPr>
            <w:r>
              <w:t xml:space="preserve">5GS </w:t>
            </w:r>
            <w:r w:rsidRPr="00CE60D4">
              <w:t>DRX parameters</w:t>
            </w:r>
          </w:p>
          <w:p w14:paraId="633549ED" w14:textId="77777777" w:rsidR="00E2760A" w:rsidRPr="00CE60D4" w:rsidRDefault="00E2760A" w:rsidP="00E046DE">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0E61FC1E" w14:textId="77777777" w:rsidR="00E2760A" w:rsidRPr="005F7EB0" w:rsidRDefault="00E2760A" w:rsidP="00E046D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011B767" w14:textId="77777777" w:rsidR="00E2760A" w:rsidRPr="005F7EB0"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2B5E694" w14:textId="77777777" w:rsidR="00E2760A" w:rsidRPr="005F7EB0" w:rsidRDefault="00E2760A" w:rsidP="00E046DE">
            <w:pPr>
              <w:pStyle w:val="TAC"/>
            </w:pPr>
            <w:r>
              <w:t>3</w:t>
            </w:r>
          </w:p>
        </w:tc>
      </w:tr>
      <w:tr w:rsidR="00E2760A" w:rsidRPr="005F7EB0" w14:paraId="06F8361C"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7D09E" w14:textId="77777777" w:rsidR="00E2760A" w:rsidRPr="00CE60D4" w:rsidRDefault="00E2760A" w:rsidP="00E046DE">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45FB1DC2" w14:textId="77777777" w:rsidR="00E2760A" w:rsidRPr="00CE60D4" w:rsidRDefault="00E2760A" w:rsidP="00E046DE">
            <w:pPr>
              <w:pStyle w:val="TAL"/>
            </w:pPr>
            <w:bookmarkStart w:id="111" w:name="_Hlk533149144"/>
            <w:r w:rsidRPr="00CE60D4">
              <w:rPr>
                <w:rFonts w:hint="eastAsia"/>
              </w:rPr>
              <w:t>EPS NAS message container</w:t>
            </w:r>
            <w:bookmarkEnd w:id="111"/>
          </w:p>
        </w:tc>
        <w:tc>
          <w:tcPr>
            <w:tcW w:w="3119" w:type="dxa"/>
            <w:tcBorders>
              <w:top w:val="single" w:sz="6" w:space="0" w:color="000000"/>
              <w:left w:val="single" w:sz="6" w:space="0" w:color="000000"/>
              <w:bottom w:val="single" w:sz="6" w:space="0" w:color="000000"/>
              <w:right w:val="single" w:sz="6" w:space="0" w:color="000000"/>
            </w:tcBorders>
          </w:tcPr>
          <w:p w14:paraId="4DB16595" w14:textId="77777777" w:rsidR="00E2760A" w:rsidRPr="00CE60D4" w:rsidRDefault="00E2760A" w:rsidP="00E046DE">
            <w:pPr>
              <w:pStyle w:val="TAL"/>
            </w:pPr>
            <w:r w:rsidRPr="00CE60D4">
              <w:rPr>
                <w:rFonts w:hint="eastAsia"/>
              </w:rPr>
              <w:t>EPS NAS message container</w:t>
            </w:r>
          </w:p>
          <w:p w14:paraId="2992D142" w14:textId="77777777" w:rsidR="00E2760A" w:rsidRPr="00CE60D4" w:rsidRDefault="00E2760A" w:rsidP="00E046DE">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00729970" w14:textId="77777777" w:rsidR="00E2760A" w:rsidRPr="005F7EB0" w:rsidRDefault="00E2760A" w:rsidP="00E046D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775039A" w14:textId="77777777" w:rsidR="00E2760A" w:rsidRPr="005F7EB0" w:rsidRDefault="00E2760A" w:rsidP="00E046DE">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6F180156" w14:textId="77777777" w:rsidR="00E2760A" w:rsidRPr="005F7EB0" w:rsidRDefault="00E2760A" w:rsidP="00E046DE">
            <w:pPr>
              <w:pStyle w:val="TAC"/>
            </w:pPr>
            <w:r>
              <w:t>4-n</w:t>
            </w:r>
          </w:p>
        </w:tc>
      </w:tr>
      <w:tr w:rsidR="00E2760A" w:rsidRPr="005F7EB0" w14:paraId="2BCA205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07901" w14:textId="77777777" w:rsidR="00E2760A" w:rsidRPr="00CE60D4" w:rsidRDefault="00E2760A" w:rsidP="00E046DE">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736F1B57" w14:textId="77777777" w:rsidR="00E2760A" w:rsidRPr="00CE60D4" w:rsidRDefault="00E2760A" w:rsidP="00E046DE">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0878BBBD" w14:textId="77777777" w:rsidR="00E2760A" w:rsidRPr="00CE60D4" w:rsidRDefault="00E2760A" w:rsidP="00E046DE">
            <w:pPr>
              <w:pStyle w:val="TAL"/>
            </w:pPr>
            <w:r w:rsidRPr="00CE60D4">
              <w:t>LADN indication</w:t>
            </w:r>
          </w:p>
          <w:p w14:paraId="1AC70121" w14:textId="77777777" w:rsidR="00E2760A" w:rsidRPr="00CE60D4" w:rsidRDefault="00E2760A" w:rsidP="00E046DE">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5F82FCB1" w14:textId="77777777" w:rsidR="00E2760A" w:rsidRPr="005F7EB0"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250ADC" w14:textId="77777777" w:rsidR="00E2760A" w:rsidRPr="005F7EB0" w:rsidRDefault="00E2760A" w:rsidP="00E046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B1E7DBB" w14:textId="77777777" w:rsidR="00E2760A" w:rsidRPr="005F7EB0" w:rsidRDefault="00E2760A" w:rsidP="00E046DE">
            <w:pPr>
              <w:pStyle w:val="TAC"/>
            </w:pPr>
            <w:r>
              <w:t>3-811</w:t>
            </w:r>
          </w:p>
        </w:tc>
      </w:tr>
      <w:tr w:rsidR="00E2760A" w:rsidRPr="005F7EB0" w14:paraId="088DBDF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66B71" w14:textId="77777777" w:rsidR="00E2760A" w:rsidRDefault="00E2760A" w:rsidP="00E046DE">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1C948161" w14:textId="77777777" w:rsidR="00E2760A" w:rsidRPr="00CE60D4" w:rsidRDefault="00E2760A" w:rsidP="00E046DE">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083429FA" w14:textId="77777777" w:rsidR="00E2760A" w:rsidRPr="000D0840" w:rsidRDefault="00E2760A" w:rsidP="00E046DE">
            <w:pPr>
              <w:pStyle w:val="TAL"/>
            </w:pPr>
            <w:r w:rsidRPr="000D0840">
              <w:t>Payload container type</w:t>
            </w:r>
          </w:p>
          <w:p w14:paraId="543B1716" w14:textId="77777777" w:rsidR="00E2760A" w:rsidRPr="00CE60D4" w:rsidRDefault="00E2760A" w:rsidP="00E046DE">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79F19AD4"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CDB02D" w14:textId="77777777" w:rsidR="00E2760A" w:rsidRDefault="00E2760A" w:rsidP="00E046DE">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1EC7D40" w14:textId="77777777" w:rsidR="00E2760A" w:rsidRDefault="00E2760A" w:rsidP="00E046DE">
            <w:pPr>
              <w:pStyle w:val="TAC"/>
            </w:pPr>
            <w:r w:rsidRPr="005F7EB0">
              <w:t>1</w:t>
            </w:r>
          </w:p>
        </w:tc>
      </w:tr>
      <w:tr w:rsidR="00E2760A" w:rsidRPr="005F7EB0" w14:paraId="5878007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BE8686" w14:textId="77777777" w:rsidR="00E2760A" w:rsidRPr="00CE60D4" w:rsidRDefault="00E2760A" w:rsidP="00E046DE">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683BA6EE" w14:textId="77777777" w:rsidR="00E2760A" w:rsidRPr="00CE60D4" w:rsidRDefault="00E2760A" w:rsidP="00E046DE">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537FFA03" w14:textId="77777777" w:rsidR="00E2760A" w:rsidRPr="00CE60D4" w:rsidRDefault="00E2760A" w:rsidP="00E046DE">
            <w:pPr>
              <w:pStyle w:val="TAL"/>
            </w:pPr>
            <w:r w:rsidRPr="00CE60D4">
              <w:t>Payload container</w:t>
            </w:r>
          </w:p>
          <w:p w14:paraId="6FA72119" w14:textId="77777777" w:rsidR="00E2760A" w:rsidRPr="00CE60D4" w:rsidRDefault="00E2760A" w:rsidP="00E046DE">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79ADBE61"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96D8AA6" w14:textId="77777777" w:rsidR="00E2760A" w:rsidRPr="005F7EB0"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A6CBC14" w14:textId="77777777" w:rsidR="00E2760A" w:rsidRPr="005F7EB0" w:rsidRDefault="00E2760A" w:rsidP="00E046DE">
            <w:pPr>
              <w:pStyle w:val="TAC"/>
            </w:pPr>
            <w:r w:rsidRPr="005F7EB0">
              <w:t>4-65538</w:t>
            </w:r>
          </w:p>
        </w:tc>
      </w:tr>
      <w:tr w:rsidR="00E2760A" w:rsidRPr="005F7EB0" w14:paraId="19718FAD"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B6ADB9" w14:textId="77777777" w:rsidR="00E2760A" w:rsidRPr="00CE60D4" w:rsidRDefault="00E2760A" w:rsidP="00E046DE">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133598B" w14:textId="77777777" w:rsidR="00E2760A" w:rsidRPr="00CE60D4" w:rsidRDefault="00E2760A" w:rsidP="00E046DE">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9FED9F9" w14:textId="77777777" w:rsidR="00E2760A" w:rsidRPr="00CE60D4" w:rsidRDefault="00E2760A" w:rsidP="00E046DE">
            <w:pPr>
              <w:pStyle w:val="TAL"/>
            </w:pPr>
            <w:r w:rsidRPr="00CE60D4">
              <w:t>Network slicing indication</w:t>
            </w:r>
          </w:p>
          <w:p w14:paraId="40FD134D" w14:textId="77777777" w:rsidR="00E2760A" w:rsidRPr="00CE60D4" w:rsidRDefault="00E2760A" w:rsidP="00E046DE">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7DA55E7" w14:textId="77777777" w:rsidR="00E2760A" w:rsidRPr="005F7EB0"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1E4C19" w14:textId="77777777" w:rsidR="00E2760A" w:rsidRPr="005F7EB0" w:rsidRDefault="00E2760A" w:rsidP="00E046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5A1202" w14:textId="77777777" w:rsidR="00E2760A" w:rsidRPr="005F7EB0" w:rsidRDefault="00E2760A" w:rsidP="00E046DE">
            <w:pPr>
              <w:pStyle w:val="TAC"/>
            </w:pPr>
            <w:r>
              <w:t>1</w:t>
            </w:r>
          </w:p>
        </w:tc>
      </w:tr>
      <w:tr w:rsidR="00E2760A" w:rsidRPr="005F7EB0" w14:paraId="05A0165F"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1951F" w14:textId="77777777" w:rsidR="00E2760A" w:rsidRPr="000D0840" w:rsidRDefault="00E2760A" w:rsidP="00E046DE">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35E2A5B9" w14:textId="77777777" w:rsidR="00E2760A" w:rsidRPr="000D0840" w:rsidRDefault="00E2760A" w:rsidP="00E046DE">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52FC6D6B" w14:textId="77777777" w:rsidR="00E2760A" w:rsidRDefault="00E2760A" w:rsidP="00E046DE">
            <w:pPr>
              <w:pStyle w:val="TAL"/>
            </w:pPr>
            <w:r>
              <w:t>5GS update type</w:t>
            </w:r>
          </w:p>
          <w:p w14:paraId="38FE7917" w14:textId="77777777" w:rsidR="00E2760A" w:rsidRPr="000D0840" w:rsidRDefault="00E2760A" w:rsidP="00E046DE">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15782B51" w14:textId="77777777" w:rsidR="00E2760A" w:rsidRPr="005F7EB0"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29299" w14:textId="77777777" w:rsidR="00E2760A" w:rsidRPr="005F7EB0" w:rsidRDefault="00E2760A" w:rsidP="00E046DE">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F5EDF0F" w14:textId="77777777" w:rsidR="00E2760A" w:rsidRDefault="00E2760A" w:rsidP="00E046DE">
            <w:pPr>
              <w:pStyle w:val="TAC"/>
            </w:pPr>
            <w:r w:rsidRPr="005F7EB0">
              <w:t>3</w:t>
            </w:r>
          </w:p>
        </w:tc>
      </w:tr>
      <w:tr w:rsidR="00E2760A" w:rsidRPr="005F7EB0" w14:paraId="5D4AEC74"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6FEC5" w14:textId="77777777" w:rsidR="00E2760A" w:rsidRDefault="00E2760A" w:rsidP="00E046DE">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7AE8B79C" w14:textId="77777777" w:rsidR="00E2760A" w:rsidRDefault="00E2760A" w:rsidP="00E046DE">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4CD8D907" w14:textId="77777777" w:rsidR="00E2760A" w:rsidRPr="00CC0C94" w:rsidRDefault="00E2760A" w:rsidP="00E046DE">
            <w:pPr>
              <w:pStyle w:val="TAL"/>
            </w:pPr>
            <w:r w:rsidRPr="00CC0C94">
              <w:t xml:space="preserve">Mobile station </w:t>
            </w:r>
            <w:proofErr w:type="spellStart"/>
            <w:r w:rsidRPr="00CC0C94">
              <w:t>classmark</w:t>
            </w:r>
            <w:proofErr w:type="spellEnd"/>
            <w:r w:rsidRPr="00CC0C94">
              <w:t xml:space="preserve"> 2</w:t>
            </w:r>
          </w:p>
          <w:p w14:paraId="360AB709" w14:textId="77777777" w:rsidR="00E2760A" w:rsidRDefault="00E2760A" w:rsidP="00E046DE">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541CB7C6" w14:textId="77777777" w:rsidR="00E2760A" w:rsidRPr="005F7EB0" w:rsidRDefault="00E2760A" w:rsidP="00E046D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CC30929" w14:textId="77777777" w:rsidR="00E2760A" w:rsidRPr="005F7EB0" w:rsidRDefault="00E2760A" w:rsidP="00E046DE">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14348C2" w14:textId="77777777" w:rsidR="00E2760A" w:rsidRPr="005F7EB0" w:rsidRDefault="00E2760A" w:rsidP="00E046DE">
            <w:pPr>
              <w:pStyle w:val="TAC"/>
            </w:pPr>
            <w:r w:rsidRPr="00CC0C94">
              <w:t>5</w:t>
            </w:r>
          </w:p>
        </w:tc>
      </w:tr>
      <w:tr w:rsidR="00E2760A" w:rsidRPr="005F7EB0" w14:paraId="49D7547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DFDE7" w14:textId="77777777" w:rsidR="00E2760A" w:rsidRDefault="00E2760A" w:rsidP="00E046DE">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16E23FA4" w14:textId="77777777" w:rsidR="00E2760A" w:rsidRDefault="00E2760A" w:rsidP="00E046DE">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00B03D51" w14:textId="77777777" w:rsidR="00E2760A" w:rsidRPr="00CC0C94" w:rsidRDefault="00E2760A" w:rsidP="00E046DE">
            <w:pPr>
              <w:pStyle w:val="TAL"/>
            </w:pPr>
            <w:r w:rsidRPr="00CC0C94">
              <w:t xml:space="preserve">Supported </w:t>
            </w:r>
            <w:r>
              <w:t>c</w:t>
            </w:r>
            <w:r w:rsidRPr="00CC0C94">
              <w:t xml:space="preserve">odec </w:t>
            </w:r>
            <w:r>
              <w:t>l</w:t>
            </w:r>
            <w:r w:rsidRPr="00CC0C94">
              <w:t>ist</w:t>
            </w:r>
          </w:p>
          <w:p w14:paraId="042CEB86" w14:textId="77777777" w:rsidR="00E2760A" w:rsidRDefault="00E2760A" w:rsidP="00E046DE">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4A5435C4" w14:textId="77777777" w:rsidR="00E2760A" w:rsidRPr="005F7EB0" w:rsidRDefault="00E2760A" w:rsidP="00E046D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B9F8D7C" w14:textId="77777777" w:rsidR="00E2760A" w:rsidRPr="005F7EB0" w:rsidRDefault="00E2760A" w:rsidP="00E046DE">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53038A23" w14:textId="77777777" w:rsidR="00E2760A" w:rsidRPr="005F7EB0" w:rsidRDefault="00E2760A" w:rsidP="00E046DE">
            <w:pPr>
              <w:pStyle w:val="TAC"/>
            </w:pPr>
            <w:r w:rsidRPr="00CC0C94">
              <w:t>5-n</w:t>
            </w:r>
          </w:p>
        </w:tc>
      </w:tr>
      <w:tr w:rsidR="00E2760A" w:rsidRPr="005F7EB0" w14:paraId="72BDDDA5"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D0BE82" w14:textId="77777777" w:rsidR="00E2760A" w:rsidRDefault="00E2760A" w:rsidP="00E046DE">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37297A89" w14:textId="77777777" w:rsidR="00E2760A" w:rsidRPr="00CE60D4" w:rsidRDefault="00E2760A" w:rsidP="00E046DE">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4D4EB688" w14:textId="77777777" w:rsidR="00E2760A" w:rsidRPr="000D0840" w:rsidRDefault="00E2760A" w:rsidP="00E046DE">
            <w:pPr>
              <w:pStyle w:val="TAL"/>
            </w:pPr>
            <w:r w:rsidRPr="000D0840">
              <w:t>NAS message container</w:t>
            </w:r>
          </w:p>
          <w:p w14:paraId="5FBD544C" w14:textId="77777777" w:rsidR="00E2760A" w:rsidRPr="00CE60D4" w:rsidRDefault="00E2760A" w:rsidP="00E046DE">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7D57E017" w14:textId="77777777" w:rsidR="00E2760A" w:rsidRDefault="00E2760A" w:rsidP="00E046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F3CD58E" w14:textId="77777777" w:rsidR="00E2760A" w:rsidRDefault="00E2760A" w:rsidP="00E046DE">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BD98486" w14:textId="77777777" w:rsidR="00E2760A" w:rsidRDefault="00E2760A" w:rsidP="00E046DE">
            <w:pPr>
              <w:pStyle w:val="TAC"/>
            </w:pPr>
            <w:r>
              <w:t>4</w:t>
            </w:r>
            <w:r w:rsidRPr="005F7EB0">
              <w:t>-n</w:t>
            </w:r>
          </w:p>
        </w:tc>
      </w:tr>
      <w:tr w:rsidR="00E2760A" w14:paraId="2BFE862A"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0264" w14:textId="77777777" w:rsidR="00E2760A" w:rsidRPr="0069583E" w:rsidRDefault="00E2760A" w:rsidP="00E046DE">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1B57B" w14:textId="77777777" w:rsidR="00E2760A" w:rsidRPr="005E142F" w:rsidRDefault="00E2760A" w:rsidP="00E046DE">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61C12F8" w14:textId="77777777" w:rsidR="00E2760A" w:rsidRPr="00901946" w:rsidRDefault="00E2760A" w:rsidP="00E046DE">
            <w:pPr>
              <w:pStyle w:val="TAL"/>
            </w:pPr>
            <w:r w:rsidRPr="00901946">
              <w:rPr>
                <w:rFonts w:hint="eastAsia"/>
              </w:rPr>
              <w:t>EPS bearer</w:t>
            </w:r>
            <w:r w:rsidRPr="00901946">
              <w:t xml:space="preserve"> context</w:t>
            </w:r>
            <w:r w:rsidRPr="00901946">
              <w:rPr>
                <w:rFonts w:hint="eastAsia"/>
              </w:rPr>
              <w:t xml:space="preserve"> status</w:t>
            </w:r>
          </w:p>
          <w:p w14:paraId="7E105B0E" w14:textId="77777777" w:rsidR="00E2760A" w:rsidRPr="005E142F" w:rsidRDefault="00E2760A" w:rsidP="00E046DE">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5482134F" w14:textId="77777777" w:rsidR="00E2760A" w:rsidRPr="005E142F" w:rsidRDefault="00E2760A" w:rsidP="00E046D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D2B94D8" w14:textId="77777777" w:rsidR="00E2760A" w:rsidRPr="005E142F" w:rsidRDefault="00E2760A" w:rsidP="00E046DE">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BF9DF76" w14:textId="77777777" w:rsidR="00E2760A" w:rsidRPr="005E142F" w:rsidRDefault="00E2760A" w:rsidP="00E046DE">
            <w:pPr>
              <w:pStyle w:val="TAC"/>
            </w:pPr>
            <w:r w:rsidRPr="00CC0C94">
              <w:t>4</w:t>
            </w:r>
          </w:p>
        </w:tc>
      </w:tr>
      <w:tr w:rsidR="00E2760A" w14:paraId="51140336"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6DB9FF" w14:textId="77777777" w:rsidR="00E2760A" w:rsidRPr="000D0840" w:rsidRDefault="00E2760A" w:rsidP="00E046DE">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32854314" w14:textId="77777777" w:rsidR="00E2760A" w:rsidRPr="000D0840" w:rsidRDefault="00E2760A" w:rsidP="00E046DE">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D6B2F22" w14:textId="77777777" w:rsidR="00E2760A" w:rsidRPr="005E142F" w:rsidRDefault="00E2760A" w:rsidP="00E046DE">
            <w:pPr>
              <w:pStyle w:val="TAL"/>
            </w:pPr>
            <w:r w:rsidRPr="005E142F">
              <w:t>Extended DRX parameters</w:t>
            </w:r>
          </w:p>
          <w:p w14:paraId="53FBEF29" w14:textId="77777777" w:rsidR="00E2760A" w:rsidRPr="000D0840" w:rsidRDefault="00E2760A" w:rsidP="00E046DE">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0312E080" w14:textId="77777777" w:rsidR="00E2760A" w:rsidRPr="005F7EB0" w:rsidRDefault="00E2760A" w:rsidP="00E046DE">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3B317F" w14:textId="77777777" w:rsidR="00E2760A" w:rsidRPr="005F7EB0" w:rsidRDefault="00E2760A" w:rsidP="00E046DE">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27E681F3" w14:textId="77777777" w:rsidR="00E2760A" w:rsidRDefault="00E2760A" w:rsidP="00E046DE">
            <w:pPr>
              <w:pStyle w:val="TAC"/>
            </w:pPr>
            <w:r w:rsidRPr="005E142F">
              <w:t>3</w:t>
            </w:r>
          </w:p>
        </w:tc>
      </w:tr>
      <w:tr w:rsidR="00E2760A" w14:paraId="33B317E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CC0533" w14:textId="77777777" w:rsidR="00E2760A" w:rsidRPr="00E4016B" w:rsidRDefault="00E2760A" w:rsidP="00E046DE">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38F037C4" w14:textId="77777777" w:rsidR="00E2760A" w:rsidRPr="00901946" w:rsidRDefault="00E2760A" w:rsidP="00E046D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298238E" w14:textId="77777777" w:rsidR="00E2760A" w:rsidRPr="00CE60D4" w:rsidRDefault="00E2760A" w:rsidP="00E046DE">
            <w:pPr>
              <w:pStyle w:val="TAL"/>
            </w:pPr>
            <w:r w:rsidRPr="00CE60D4">
              <w:t>GPRS timer 3</w:t>
            </w:r>
          </w:p>
          <w:p w14:paraId="5198F81E" w14:textId="77777777" w:rsidR="00E2760A" w:rsidRPr="00901946" w:rsidRDefault="00E2760A" w:rsidP="00E046D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47388B6" w14:textId="77777777" w:rsidR="00E2760A" w:rsidRPr="00CC0C94" w:rsidRDefault="00E2760A" w:rsidP="00E046D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F50AAF3" w14:textId="77777777" w:rsidR="00E2760A" w:rsidRPr="00CC0C94" w:rsidRDefault="00E2760A" w:rsidP="00E046D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4BAF76F" w14:textId="77777777" w:rsidR="00E2760A" w:rsidRPr="00CC0C94" w:rsidRDefault="00E2760A" w:rsidP="00E046DE">
            <w:pPr>
              <w:pStyle w:val="TAC"/>
            </w:pPr>
            <w:r w:rsidRPr="005F7EB0">
              <w:rPr>
                <w:rFonts w:hint="eastAsia"/>
              </w:rPr>
              <w:t>3</w:t>
            </w:r>
          </w:p>
        </w:tc>
      </w:tr>
      <w:tr w:rsidR="00E2760A" w14:paraId="432C34A0"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A96DDB" w14:textId="77777777" w:rsidR="00E2760A" w:rsidRPr="004B11B4" w:rsidRDefault="00E2760A" w:rsidP="00E046DE">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6E86272" w14:textId="77777777" w:rsidR="00E2760A" w:rsidRDefault="00E2760A" w:rsidP="00E046DE">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C157ADD" w14:textId="77777777" w:rsidR="00E2760A" w:rsidRDefault="00E2760A" w:rsidP="00E046DE">
            <w:pPr>
              <w:pStyle w:val="TAL"/>
            </w:pPr>
            <w:r>
              <w:t>UE radio capability ID</w:t>
            </w:r>
          </w:p>
          <w:p w14:paraId="0F176D1E" w14:textId="77777777" w:rsidR="00E2760A" w:rsidRPr="00CE60D4" w:rsidRDefault="00E2760A" w:rsidP="00E046DE">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10C1E30E" w14:textId="77777777" w:rsidR="00E2760A" w:rsidRPr="005F7EB0"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304AAD" w14:textId="77777777" w:rsidR="00E2760A" w:rsidRPr="005F7EB0"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ADD0B3" w14:textId="77777777" w:rsidR="00E2760A" w:rsidRPr="005F7EB0" w:rsidRDefault="00E2760A" w:rsidP="00E046DE">
            <w:pPr>
              <w:pStyle w:val="TAC"/>
            </w:pPr>
            <w:r>
              <w:t>3-n</w:t>
            </w:r>
          </w:p>
        </w:tc>
      </w:tr>
      <w:tr w:rsidR="00E2760A" w14:paraId="137B9E49"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EBB08D" w14:textId="77777777" w:rsidR="00E2760A" w:rsidRDefault="00E2760A" w:rsidP="00E046DE">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19E0BD35" w14:textId="77777777" w:rsidR="00E2760A" w:rsidRDefault="00E2760A" w:rsidP="00E046DE">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5DC765A1" w14:textId="77777777" w:rsidR="00E2760A" w:rsidRDefault="00E2760A" w:rsidP="00E046DE">
            <w:pPr>
              <w:pStyle w:val="TAL"/>
            </w:pPr>
            <w:r>
              <w:t>Mapped NSSAI</w:t>
            </w:r>
          </w:p>
          <w:p w14:paraId="4592C75A" w14:textId="77777777" w:rsidR="00E2760A" w:rsidRDefault="00E2760A" w:rsidP="00E046DE">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2AF696D2"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04C8EF"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9D6013" w14:textId="77777777" w:rsidR="00E2760A" w:rsidRDefault="00E2760A" w:rsidP="00E046DE">
            <w:pPr>
              <w:pStyle w:val="TAC"/>
            </w:pPr>
            <w:r>
              <w:t>3-42</w:t>
            </w:r>
          </w:p>
        </w:tc>
      </w:tr>
      <w:tr w:rsidR="00E2760A" w14:paraId="20829AC9"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400C8" w14:textId="77777777" w:rsidR="00E2760A" w:rsidRDefault="00E2760A" w:rsidP="00E046D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654EBD37" w14:textId="77777777" w:rsidR="00E2760A" w:rsidRDefault="00E2760A" w:rsidP="00E046D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8BDC88A" w14:textId="77777777" w:rsidR="00E2760A" w:rsidRPr="00CC0C94" w:rsidRDefault="00E2760A" w:rsidP="00E046DE">
            <w:pPr>
              <w:pStyle w:val="TAL"/>
            </w:pPr>
            <w:r w:rsidRPr="00CC0C94">
              <w:t>Additional information requested</w:t>
            </w:r>
          </w:p>
          <w:p w14:paraId="43C31CA4" w14:textId="77777777" w:rsidR="00E2760A" w:rsidRDefault="00E2760A" w:rsidP="00E046D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2F2E967F" w14:textId="77777777" w:rsidR="00E2760A" w:rsidRDefault="00E2760A" w:rsidP="00E046D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9505497" w14:textId="77777777" w:rsidR="00E2760A" w:rsidRDefault="00E2760A" w:rsidP="00E046D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09C9DF27" w14:textId="77777777" w:rsidR="00E2760A" w:rsidRDefault="00E2760A" w:rsidP="00E046DE">
            <w:pPr>
              <w:pStyle w:val="TAC"/>
            </w:pPr>
            <w:r>
              <w:t>3</w:t>
            </w:r>
          </w:p>
        </w:tc>
      </w:tr>
      <w:tr w:rsidR="00E2760A" w14:paraId="091A5C46"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8CCA9" w14:textId="77777777" w:rsidR="00E2760A" w:rsidRDefault="00E2760A" w:rsidP="00E046DE">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2E505FB7" w14:textId="77777777" w:rsidR="00E2760A" w:rsidRDefault="00E2760A" w:rsidP="00E046D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C74ADAB" w14:textId="77777777" w:rsidR="00E2760A" w:rsidRPr="00CC0C94" w:rsidRDefault="00E2760A" w:rsidP="00E046DE">
            <w:pPr>
              <w:pStyle w:val="TAL"/>
            </w:pPr>
            <w:r w:rsidRPr="00DC549F">
              <w:t>WUS assistance information</w:t>
            </w:r>
          </w:p>
          <w:p w14:paraId="03377030" w14:textId="77777777" w:rsidR="00E2760A" w:rsidRDefault="00E2760A" w:rsidP="00E046D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D7869B" w14:textId="77777777" w:rsidR="00E2760A" w:rsidRDefault="00E2760A" w:rsidP="00E046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7539F62" w14:textId="77777777" w:rsidR="00E2760A" w:rsidRDefault="00E2760A" w:rsidP="00E046D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E16507C" w14:textId="77777777" w:rsidR="00E2760A" w:rsidRDefault="00E2760A" w:rsidP="00E046DE">
            <w:pPr>
              <w:pStyle w:val="TAC"/>
            </w:pPr>
            <w:r>
              <w:t>3-n</w:t>
            </w:r>
          </w:p>
        </w:tc>
      </w:tr>
      <w:tr w:rsidR="00E2760A" w14:paraId="2854B2CB"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5297E2" w14:textId="77777777" w:rsidR="00E2760A" w:rsidRPr="00215B69" w:rsidRDefault="00E2760A" w:rsidP="00E046DE">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2299AA9F" w14:textId="77777777" w:rsidR="00E2760A" w:rsidRDefault="00E2760A" w:rsidP="00E046D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7C33505A" w14:textId="77777777" w:rsidR="00E2760A" w:rsidRPr="00CC0C94" w:rsidRDefault="00E2760A" w:rsidP="00E046DE">
            <w:pPr>
              <w:pStyle w:val="TAL"/>
            </w:pPr>
            <w:r>
              <w:t>N5GC indication</w:t>
            </w:r>
          </w:p>
          <w:p w14:paraId="579E8E8C" w14:textId="77777777" w:rsidR="00E2760A" w:rsidRPr="00DC549F" w:rsidRDefault="00E2760A" w:rsidP="00E046D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78CF6274" w14:textId="77777777" w:rsidR="00E2760A" w:rsidRDefault="00E2760A" w:rsidP="00E046D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700F4ED" w14:textId="77777777" w:rsidR="00E2760A" w:rsidRDefault="00E2760A" w:rsidP="00E046DE">
            <w:pPr>
              <w:pStyle w:val="TAC"/>
            </w:pPr>
            <w:r w:rsidRPr="00CC0C94">
              <w:t>T</w:t>
            </w:r>
          </w:p>
        </w:tc>
        <w:tc>
          <w:tcPr>
            <w:tcW w:w="851" w:type="dxa"/>
            <w:tcBorders>
              <w:top w:val="single" w:sz="6" w:space="0" w:color="000000"/>
              <w:left w:val="single" w:sz="6" w:space="0" w:color="000000"/>
              <w:bottom w:val="single" w:sz="6" w:space="0" w:color="000000"/>
              <w:right w:val="single" w:sz="6" w:space="0" w:color="000000"/>
            </w:tcBorders>
          </w:tcPr>
          <w:p w14:paraId="0AC0FA73" w14:textId="77777777" w:rsidR="00E2760A" w:rsidRDefault="00E2760A" w:rsidP="00E046DE">
            <w:pPr>
              <w:pStyle w:val="TAC"/>
            </w:pPr>
            <w:r>
              <w:t>1</w:t>
            </w:r>
          </w:p>
        </w:tc>
      </w:tr>
      <w:tr w:rsidR="00E2760A" w14:paraId="22DF21B7" w14:textId="77777777" w:rsidTr="00E046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78210F" w14:textId="76BE587F" w:rsidR="00E2760A" w:rsidRDefault="00E2760A" w:rsidP="00E2760A">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5199056E" w14:textId="2D62CCDA" w:rsidR="00E2760A" w:rsidRDefault="00E2760A" w:rsidP="00E2760A">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425985E9" w14:textId="77777777" w:rsidR="00E2760A" w:rsidRPr="001A2D6F" w:rsidRDefault="00E2760A" w:rsidP="00E2760A">
            <w:pPr>
              <w:pStyle w:val="TAL"/>
              <w:rPr>
                <w:lang w:val="fr-FR"/>
              </w:rPr>
            </w:pPr>
            <w:r w:rsidRPr="001A2D6F">
              <w:rPr>
                <w:lang w:val="fr-FR"/>
              </w:rPr>
              <w:t xml:space="preserve">NB-N1 mode DRX </w:t>
            </w:r>
            <w:proofErr w:type="spellStart"/>
            <w:r w:rsidRPr="001A2D6F">
              <w:rPr>
                <w:lang w:val="fr-FR"/>
              </w:rPr>
              <w:t>parameters</w:t>
            </w:r>
            <w:proofErr w:type="spellEnd"/>
          </w:p>
          <w:p w14:paraId="767223A6" w14:textId="7F7316C1" w:rsidR="00E2760A" w:rsidRDefault="00E2760A" w:rsidP="00E2760A">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3CE9D94" w14:textId="7D3CE584" w:rsidR="00E2760A" w:rsidRPr="00CC0C94" w:rsidRDefault="00E2760A" w:rsidP="00E2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787FFD6B" w14:textId="243DFF74" w:rsidR="00E2760A" w:rsidRPr="00CC0C94" w:rsidRDefault="00E2760A" w:rsidP="00E2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129FD16" w14:textId="797DBA69" w:rsidR="00E2760A" w:rsidRDefault="00E2760A" w:rsidP="00E2760A">
            <w:pPr>
              <w:pStyle w:val="TAC"/>
            </w:pPr>
            <w:r w:rsidRPr="005E142F">
              <w:t>3</w:t>
            </w:r>
          </w:p>
        </w:tc>
      </w:tr>
      <w:tr w:rsidR="00B34788" w14:paraId="6956511A" w14:textId="77777777" w:rsidTr="00E046DE">
        <w:trPr>
          <w:cantSplit/>
          <w:jc w:val="center"/>
          <w:ins w:id="112" w:author="Vivek Gupta May 2021" w:date="2021-05-12T15:45:00Z"/>
        </w:trPr>
        <w:tc>
          <w:tcPr>
            <w:tcW w:w="567" w:type="dxa"/>
            <w:tcBorders>
              <w:top w:val="single" w:sz="6" w:space="0" w:color="000000"/>
              <w:left w:val="single" w:sz="6" w:space="0" w:color="000000"/>
              <w:bottom w:val="single" w:sz="6" w:space="0" w:color="000000"/>
              <w:right w:val="single" w:sz="6" w:space="0" w:color="000000"/>
            </w:tcBorders>
          </w:tcPr>
          <w:p w14:paraId="6D59FA7C" w14:textId="1EFE3FFE" w:rsidR="00B34788" w:rsidRDefault="00B34788" w:rsidP="00B34788">
            <w:pPr>
              <w:pStyle w:val="TAL"/>
              <w:rPr>
                <w:ins w:id="113" w:author="Vivek Gupta May 2021" w:date="2021-05-12T15:45:00Z"/>
                <w:lang w:eastAsia="zh-CN"/>
              </w:rPr>
            </w:pPr>
            <w:ins w:id="114" w:author="Vivek Gupta May 2021" w:date="2021-05-12T15:46:00Z">
              <w:r>
                <w:t>XY</w:t>
              </w:r>
            </w:ins>
          </w:p>
        </w:tc>
        <w:tc>
          <w:tcPr>
            <w:tcW w:w="2835" w:type="dxa"/>
            <w:tcBorders>
              <w:top w:val="single" w:sz="6" w:space="0" w:color="000000"/>
              <w:left w:val="single" w:sz="6" w:space="0" w:color="000000"/>
              <w:bottom w:val="single" w:sz="6" w:space="0" w:color="000000"/>
              <w:right w:val="single" w:sz="6" w:space="0" w:color="000000"/>
            </w:tcBorders>
          </w:tcPr>
          <w:p w14:paraId="2FEB54F8" w14:textId="46D8F45D" w:rsidR="00B34788" w:rsidRPr="005E142F" w:rsidRDefault="00E352EC" w:rsidP="00B34788">
            <w:pPr>
              <w:pStyle w:val="TAL"/>
              <w:rPr>
                <w:ins w:id="115" w:author="Vivek Gupta May 2021" w:date="2021-05-12T15:45:00Z"/>
              </w:rPr>
            </w:pPr>
            <w:ins w:id="116" w:author="Vivek Gupta May 2021" w:date="2021-05-21T14:47:00Z">
              <w:r>
                <w:t>UE</w:t>
              </w:r>
            </w:ins>
            <w:ins w:id="117" w:author="Vivek Gupta May 2021" w:date="2021-05-12T15:46:00Z">
              <w:r w:rsidR="00B34788">
                <w:t xml:space="preserve"> request type</w:t>
              </w:r>
            </w:ins>
          </w:p>
        </w:tc>
        <w:tc>
          <w:tcPr>
            <w:tcW w:w="3119" w:type="dxa"/>
            <w:tcBorders>
              <w:top w:val="single" w:sz="6" w:space="0" w:color="000000"/>
              <w:left w:val="single" w:sz="6" w:space="0" w:color="000000"/>
              <w:bottom w:val="single" w:sz="6" w:space="0" w:color="000000"/>
              <w:right w:val="single" w:sz="6" w:space="0" w:color="000000"/>
            </w:tcBorders>
          </w:tcPr>
          <w:p w14:paraId="6593F3FC" w14:textId="3F66AB92" w:rsidR="00B34788" w:rsidRDefault="00E352EC" w:rsidP="00B34788">
            <w:pPr>
              <w:pStyle w:val="TAL"/>
              <w:rPr>
                <w:ins w:id="118" w:author="Vivek Gupta May 2021" w:date="2021-05-12T15:46:00Z"/>
              </w:rPr>
            </w:pPr>
            <w:ins w:id="119" w:author="Vivek Gupta May 2021" w:date="2021-05-21T14:47:00Z">
              <w:r>
                <w:t>UE</w:t>
              </w:r>
            </w:ins>
            <w:ins w:id="120" w:author="Vivek Gupta May 2021" w:date="2021-05-12T15:46:00Z">
              <w:r w:rsidR="00B34788">
                <w:t xml:space="preserve"> request type</w:t>
              </w:r>
            </w:ins>
          </w:p>
          <w:p w14:paraId="7227738D" w14:textId="17A70F64" w:rsidR="00B34788" w:rsidRPr="001A2D6F" w:rsidRDefault="00B34788" w:rsidP="00B34788">
            <w:pPr>
              <w:pStyle w:val="TAL"/>
              <w:rPr>
                <w:ins w:id="121" w:author="Vivek Gupta May 2021" w:date="2021-05-12T15:45:00Z"/>
                <w:lang w:val="fr-FR"/>
              </w:rPr>
            </w:pPr>
            <w:ins w:id="122" w:author="Vivek Gupta May 2021" w:date="2021-05-12T15:46:00Z">
              <w:r>
                <w:t>9.</w:t>
              </w:r>
            </w:ins>
            <w:ins w:id="123" w:author="Vivek Gupta May 2021" w:date="2021-05-12T19:10:00Z">
              <w:r w:rsidR="00093C8C">
                <w:t>11</w:t>
              </w:r>
            </w:ins>
            <w:ins w:id="124" w:author="Vivek Gupta May 2021" w:date="2021-05-12T15:46:00Z">
              <w:r>
                <w:t>.</w:t>
              </w:r>
              <w:proofErr w:type="gramStart"/>
              <w:r>
                <w:t>3.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6E88D0AC" w14:textId="4C684D14" w:rsidR="00B34788" w:rsidRPr="005E142F" w:rsidRDefault="00B34788" w:rsidP="00B34788">
            <w:pPr>
              <w:pStyle w:val="TAC"/>
              <w:rPr>
                <w:ins w:id="125" w:author="Vivek Gupta May 2021" w:date="2021-05-12T15:45:00Z"/>
              </w:rPr>
            </w:pPr>
            <w:ins w:id="126" w:author="Vivek Gupta May 2021" w:date="2021-05-12T15:46:00Z">
              <w:r>
                <w:t>O</w:t>
              </w:r>
            </w:ins>
          </w:p>
        </w:tc>
        <w:tc>
          <w:tcPr>
            <w:tcW w:w="851" w:type="dxa"/>
            <w:tcBorders>
              <w:top w:val="single" w:sz="6" w:space="0" w:color="000000"/>
              <w:left w:val="single" w:sz="6" w:space="0" w:color="000000"/>
              <w:bottom w:val="single" w:sz="6" w:space="0" w:color="000000"/>
              <w:right w:val="single" w:sz="6" w:space="0" w:color="000000"/>
            </w:tcBorders>
          </w:tcPr>
          <w:p w14:paraId="11BA386B" w14:textId="5861DE64" w:rsidR="00B34788" w:rsidRPr="005E142F" w:rsidRDefault="00B34788" w:rsidP="00B34788">
            <w:pPr>
              <w:pStyle w:val="TAC"/>
              <w:rPr>
                <w:ins w:id="127" w:author="Vivek Gupta May 2021" w:date="2021-05-12T15:45:00Z"/>
              </w:rPr>
            </w:pPr>
            <w:ins w:id="128" w:author="Vivek Gupta May 2021" w:date="2021-05-12T15:46:00Z">
              <w:r>
                <w:t>TLV</w:t>
              </w:r>
            </w:ins>
          </w:p>
        </w:tc>
        <w:tc>
          <w:tcPr>
            <w:tcW w:w="851" w:type="dxa"/>
            <w:tcBorders>
              <w:top w:val="single" w:sz="6" w:space="0" w:color="000000"/>
              <w:left w:val="single" w:sz="6" w:space="0" w:color="000000"/>
              <w:bottom w:val="single" w:sz="6" w:space="0" w:color="000000"/>
              <w:right w:val="single" w:sz="6" w:space="0" w:color="000000"/>
            </w:tcBorders>
          </w:tcPr>
          <w:p w14:paraId="301323EF" w14:textId="3D9D9245" w:rsidR="00B34788" w:rsidRPr="005E142F" w:rsidRDefault="00B34788" w:rsidP="00B34788">
            <w:pPr>
              <w:pStyle w:val="TAC"/>
              <w:rPr>
                <w:ins w:id="129" w:author="Vivek Gupta May 2021" w:date="2021-05-12T15:45:00Z"/>
              </w:rPr>
            </w:pPr>
            <w:ins w:id="130" w:author="Vivek Gupta May 2021" w:date="2021-05-12T15:46:00Z">
              <w:r>
                <w:t>3</w:t>
              </w:r>
            </w:ins>
          </w:p>
        </w:tc>
      </w:tr>
      <w:tr w:rsidR="00B34788" w14:paraId="468097FA" w14:textId="77777777" w:rsidTr="00E046DE">
        <w:trPr>
          <w:cantSplit/>
          <w:jc w:val="center"/>
          <w:ins w:id="131" w:author="Vivek Gupta May 2021" w:date="2021-05-12T15:45:00Z"/>
        </w:trPr>
        <w:tc>
          <w:tcPr>
            <w:tcW w:w="567" w:type="dxa"/>
            <w:tcBorders>
              <w:top w:val="single" w:sz="6" w:space="0" w:color="000000"/>
              <w:left w:val="single" w:sz="6" w:space="0" w:color="000000"/>
              <w:bottom w:val="single" w:sz="6" w:space="0" w:color="000000"/>
              <w:right w:val="single" w:sz="6" w:space="0" w:color="000000"/>
            </w:tcBorders>
          </w:tcPr>
          <w:p w14:paraId="25404EDD" w14:textId="61014924" w:rsidR="00B34788" w:rsidRDefault="00B34788" w:rsidP="00B34788">
            <w:pPr>
              <w:pStyle w:val="TAL"/>
              <w:rPr>
                <w:ins w:id="132" w:author="Vivek Gupta May 2021" w:date="2021-05-12T15:45:00Z"/>
                <w:lang w:eastAsia="zh-CN"/>
              </w:rPr>
            </w:pPr>
            <w:ins w:id="133" w:author="Vivek Gupta May 2021" w:date="2021-05-12T15:46:00Z">
              <w:r>
                <w:t>AB</w:t>
              </w:r>
            </w:ins>
          </w:p>
        </w:tc>
        <w:tc>
          <w:tcPr>
            <w:tcW w:w="2835" w:type="dxa"/>
            <w:tcBorders>
              <w:top w:val="single" w:sz="6" w:space="0" w:color="000000"/>
              <w:left w:val="single" w:sz="6" w:space="0" w:color="000000"/>
              <w:bottom w:val="single" w:sz="6" w:space="0" w:color="000000"/>
              <w:right w:val="single" w:sz="6" w:space="0" w:color="000000"/>
            </w:tcBorders>
          </w:tcPr>
          <w:p w14:paraId="2F1E376C" w14:textId="095FCF63" w:rsidR="00B34788" w:rsidRPr="005E142F" w:rsidRDefault="00B34788" w:rsidP="00B34788">
            <w:pPr>
              <w:pStyle w:val="TAL"/>
              <w:rPr>
                <w:ins w:id="134" w:author="Vivek Gupta May 2021" w:date="2021-05-12T15:45:00Z"/>
              </w:rPr>
            </w:pPr>
            <w:ins w:id="135" w:author="Vivek Gupta May 2021" w:date="2021-05-12T15:46:00Z">
              <w:r>
                <w:t>Paging restriction</w:t>
              </w:r>
            </w:ins>
          </w:p>
        </w:tc>
        <w:tc>
          <w:tcPr>
            <w:tcW w:w="3119" w:type="dxa"/>
            <w:tcBorders>
              <w:top w:val="single" w:sz="6" w:space="0" w:color="000000"/>
              <w:left w:val="single" w:sz="6" w:space="0" w:color="000000"/>
              <w:bottom w:val="single" w:sz="6" w:space="0" w:color="000000"/>
              <w:right w:val="single" w:sz="6" w:space="0" w:color="000000"/>
            </w:tcBorders>
          </w:tcPr>
          <w:p w14:paraId="3BA3AC42" w14:textId="77777777" w:rsidR="00B34788" w:rsidRDefault="00B34788" w:rsidP="00B34788">
            <w:pPr>
              <w:pStyle w:val="TAL"/>
              <w:rPr>
                <w:ins w:id="136" w:author="Vivek Gupta May 2021" w:date="2021-05-12T15:46:00Z"/>
              </w:rPr>
            </w:pPr>
            <w:ins w:id="137" w:author="Vivek Gupta May 2021" w:date="2021-05-12T15:46:00Z">
              <w:r>
                <w:t>Paging restriction</w:t>
              </w:r>
            </w:ins>
          </w:p>
          <w:p w14:paraId="3540FA7C" w14:textId="3C25CCD6" w:rsidR="00B34788" w:rsidRPr="001A2D6F" w:rsidRDefault="00B34788" w:rsidP="00B34788">
            <w:pPr>
              <w:pStyle w:val="TAL"/>
              <w:rPr>
                <w:ins w:id="138" w:author="Vivek Gupta May 2021" w:date="2021-05-12T15:45:00Z"/>
                <w:lang w:val="fr-FR"/>
              </w:rPr>
            </w:pPr>
            <w:ins w:id="139" w:author="Vivek Gupta May 2021" w:date="2021-05-12T15:46:00Z">
              <w:r>
                <w:t>9.</w:t>
              </w:r>
            </w:ins>
            <w:ins w:id="140" w:author="Vivek Gupta May 2021" w:date="2021-05-12T19:10:00Z">
              <w:r w:rsidR="00093C8C">
                <w:t>11</w:t>
              </w:r>
            </w:ins>
            <w:ins w:id="141" w:author="Vivek Gupta May 2021" w:date="2021-05-12T15:46:00Z">
              <w:r>
                <w:t>.</w:t>
              </w:r>
              <w:proofErr w:type="gramStart"/>
              <w:r>
                <w:t>3.Y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18D62F21" w14:textId="4D689636" w:rsidR="00B34788" w:rsidRPr="005E142F" w:rsidRDefault="00B34788" w:rsidP="00B34788">
            <w:pPr>
              <w:pStyle w:val="TAC"/>
              <w:rPr>
                <w:ins w:id="142" w:author="Vivek Gupta May 2021" w:date="2021-05-12T15:45:00Z"/>
              </w:rPr>
            </w:pPr>
            <w:ins w:id="143" w:author="Vivek Gupta May 2021" w:date="2021-05-12T15:46:00Z">
              <w:r>
                <w:t>O</w:t>
              </w:r>
            </w:ins>
          </w:p>
        </w:tc>
        <w:tc>
          <w:tcPr>
            <w:tcW w:w="851" w:type="dxa"/>
            <w:tcBorders>
              <w:top w:val="single" w:sz="6" w:space="0" w:color="000000"/>
              <w:left w:val="single" w:sz="6" w:space="0" w:color="000000"/>
              <w:bottom w:val="single" w:sz="6" w:space="0" w:color="000000"/>
              <w:right w:val="single" w:sz="6" w:space="0" w:color="000000"/>
            </w:tcBorders>
          </w:tcPr>
          <w:p w14:paraId="6BDAD4C9" w14:textId="40578603" w:rsidR="00B34788" w:rsidRPr="005E142F" w:rsidRDefault="00B34788" w:rsidP="00B34788">
            <w:pPr>
              <w:pStyle w:val="TAC"/>
              <w:rPr>
                <w:ins w:id="144" w:author="Vivek Gupta May 2021" w:date="2021-05-12T15:45:00Z"/>
              </w:rPr>
            </w:pPr>
            <w:ins w:id="145" w:author="Vivek Gupta May 2021" w:date="2021-05-12T15:46:00Z">
              <w:r>
                <w:t>TLV</w:t>
              </w:r>
            </w:ins>
          </w:p>
        </w:tc>
        <w:tc>
          <w:tcPr>
            <w:tcW w:w="851" w:type="dxa"/>
            <w:tcBorders>
              <w:top w:val="single" w:sz="6" w:space="0" w:color="000000"/>
              <w:left w:val="single" w:sz="6" w:space="0" w:color="000000"/>
              <w:bottom w:val="single" w:sz="6" w:space="0" w:color="000000"/>
              <w:right w:val="single" w:sz="6" w:space="0" w:color="000000"/>
            </w:tcBorders>
          </w:tcPr>
          <w:p w14:paraId="45220E04" w14:textId="5BC71F4C" w:rsidR="00B34788" w:rsidRPr="005E142F" w:rsidRDefault="00B34788" w:rsidP="00B34788">
            <w:pPr>
              <w:pStyle w:val="TAC"/>
              <w:rPr>
                <w:ins w:id="146" w:author="Vivek Gupta May 2021" w:date="2021-05-12T15:45:00Z"/>
              </w:rPr>
            </w:pPr>
            <w:ins w:id="147" w:author="Vivek Gupta May 2021" w:date="2021-05-12T15:46:00Z">
              <w:r>
                <w:t>3-</w:t>
              </w:r>
            </w:ins>
            <w:ins w:id="148" w:author="Vivek Gupta May 2021" w:date="2021-05-24T13:31:00Z">
              <w:r w:rsidR="00110566">
                <w:t>3</w:t>
              </w:r>
            </w:ins>
            <w:ins w:id="149" w:author="Vivek Gupta May 2021" w:date="2021-05-12T15:46:00Z">
              <w:r>
                <w:t>5</w:t>
              </w:r>
            </w:ins>
          </w:p>
        </w:tc>
      </w:tr>
    </w:tbl>
    <w:p w14:paraId="5D5392CA" w14:textId="77777777" w:rsidR="00174FC5" w:rsidRDefault="00174FC5" w:rsidP="00174FC5"/>
    <w:p w14:paraId="1E2DFA01" w14:textId="77777777" w:rsidR="00174FC5" w:rsidRDefault="00174FC5">
      <w:pPr>
        <w:spacing w:after="0"/>
      </w:pPr>
    </w:p>
    <w:p w14:paraId="301A2909" w14:textId="30B16CAE" w:rsidR="00B34788" w:rsidRPr="00CC0C94" w:rsidRDefault="00B34788" w:rsidP="00B34788">
      <w:pPr>
        <w:pStyle w:val="Heading4"/>
        <w:rPr>
          <w:ins w:id="150" w:author="Vivek Gupta May 2021" w:date="2021-05-12T15:47:00Z"/>
        </w:rPr>
      </w:pPr>
      <w:ins w:id="151" w:author="Vivek Gupta May 2021" w:date="2021-05-12T15:47:00Z">
        <w:r w:rsidRPr="00CC0C94">
          <w:t>8.2.</w:t>
        </w:r>
        <w:r>
          <w:t>6</w:t>
        </w:r>
        <w:r w:rsidRPr="00CC0C94">
          <w:t>.</w:t>
        </w:r>
        <w:r>
          <w:t>X</w:t>
        </w:r>
        <w:r w:rsidRPr="00CC0C94">
          <w:tab/>
        </w:r>
      </w:ins>
      <w:ins w:id="152" w:author="Vivek Gupta May 2021" w:date="2021-05-21T14:47:00Z">
        <w:r w:rsidR="00E352EC">
          <w:t>UE</w:t>
        </w:r>
      </w:ins>
      <w:ins w:id="153" w:author="Vivek Gupta May 2021" w:date="2021-05-12T15:47:00Z">
        <w:r>
          <w:t xml:space="preserve"> request type</w:t>
        </w:r>
      </w:ins>
    </w:p>
    <w:p w14:paraId="76A50E24" w14:textId="3738B90A" w:rsidR="00B34788" w:rsidRDefault="00B34788" w:rsidP="00B34788">
      <w:ins w:id="154" w:author="Vivek Gupta May 2021" w:date="2021-05-12T15:47:00Z">
        <w:r w:rsidRPr="00CC0C94">
          <w:t>The UE shall include this IE if the</w:t>
        </w:r>
        <w:r>
          <w:t xml:space="preserve"> </w:t>
        </w:r>
        <w:r w:rsidRPr="00CC0C94">
          <w:t>UE</w:t>
        </w:r>
        <w:r>
          <w:t xml:space="preserve"> supports MUSIM and requests the release of the NAS signalling connection.</w:t>
        </w:r>
      </w:ins>
    </w:p>
    <w:p w14:paraId="161F74C6" w14:textId="4FCF95FD" w:rsidR="00885BC8" w:rsidRDefault="00885BC8" w:rsidP="00B34788"/>
    <w:p w14:paraId="1A95166B" w14:textId="77777777" w:rsidR="00885BC8" w:rsidRPr="001F6E20" w:rsidRDefault="00885BC8" w:rsidP="00885BC8">
      <w:pPr>
        <w:jc w:val="center"/>
      </w:pPr>
      <w:r w:rsidRPr="001F6E20">
        <w:rPr>
          <w:highlight w:val="green"/>
        </w:rPr>
        <w:t>***** Next change *****</w:t>
      </w:r>
    </w:p>
    <w:p w14:paraId="69B9DE61" w14:textId="77777777" w:rsidR="00885BC8" w:rsidRPr="00CC0C94" w:rsidRDefault="00885BC8" w:rsidP="00B34788">
      <w:pPr>
        <w:rPr>
          <w:ins w:id="155" w:author="Vivek Gupta May 2021" w:date="2021-05-12T15:47:00Z"/>
          <w:noProof/>
        </w:rPr>
      </w:pPr>
    </w:p>
    <w:p w14:paraId="351C6D0C" w14:textId="4B8C6A74" w:rsidR="00B34788" w:rsidRPr="00CC0C94" w:rsidRDefault="00B34788" w:rsidP="00B34788">
      <w:pPr>
        <w:pStyle w:val="Heading4"/>
        <w:rPr>
          <w:ins w:id="156" w:author="Vivek Gupta May 2021" w:date="2021-05-12T15:47:00Z"/>
        </w:rPr>
      </w:pPr>
      <w:ins w:id="157" w:author="Vivek Gupta May 2021" w:date="2021-05-12T15:47:00Z">
        <w:r w:rsidRPr="00CC0C94">
          <w:t>8.2.</w:t>
        </w:r>
        <w:proofErr w:type="gramStart"/>
        <w:r>
          <w:t>6</w:t>
        </w:r>
        <w:r w:rsidRPr="00CC0C94">
          <w:t>.</w:t>
        </w:r>
        <w:r>
          <w:t>Y</w:t>
        </w:r>
        <w:proofErr w:type="gramEnd"/>
        <w:r w:rsidRPr="00CC0C94">
          <w:tab/>
        </w:r>
        <w:r>
          <w:t>Paging restriction</w:t>
        </w:r>
      </w:ins>
    </w:p>
    <w:p w14:paraId="1E90237A" w14:textId="21547B02" w:rsidR="00B34788" w:rsidRPr="00CC0C94" w:rsidRDefault="00B34788" w:rsidP="00B34788">
      <w:pPr>
        <w:rPr>
          <w:ins w:id="158" w:author="Vivek Gupta May 2021" w:date="2021-05-12T15:47:00Z"/>
          <w:noProof/>
        </w:rPr>
      </w:pPr>
      <w:ins w:id="159" w:author="Vivek Gupta May 2021" w:date="2021-05-12T15:47:00Z">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requeste</w:t>
        </w:r>
        <w:r>
          <w:t>d</w:t>
        </w:r>
        <w:r w:rsidRPr="00CC0C94">
          <w:t xml:space="preserve">" in the </w:t>
        </w:r>
      </w:ins>
      <w:ins w:id="160" w:author="Vivek Gupta May 2021" w:date="2021-05-21T14:47:00Z">
        <w:r w:rsidR="00E352EC">
          <w:t>UE</w:t>
        </w:r>
      </w:ins>
      <w:ins w:id="161" w:author="Vivek Gupta May 2021" w:date="2021-05-12T15:47:00Z">
        <w:r>
          <w:t xml:space="preserve"> request type</w:t>
        </w:r>
        <w:r w:rsidRPr="00CC0C94">
          <w:t xml:space="preserve"> IE</w:t>
        </w:r>
        <w:r>
          <w:t xml:space="preserve"> and the UE requests the network to restrict paging.</w:t>
        </w:r>
      </w:ins>
    </w:p>
    <w:p w14:paraId="005A4D0D" w14:textId="77777777" w:rsidR="00174FC5" w:rsidRDefault="00174FC5">
      <w:pPr>
        <w:spacing w:after="0"/>
      </w:pPr>
    </w:p>
    <w:p w14:paraId="7E1B381B" w14:textId="63740A34" w:rsidR="00174FC5" w:rsidRDefault="00174FC5">
      <w:pPr>
        <w:spacing w:after="0"/>
      </w:pPr>
    </w:p>
    <w:p w14:paraId="1C2FE3BE" w14:textId="77777777" w:rsidR="00EC0CEA" w:rsidRPr="001F6E20" w:rsidRDefault="00EC0CEA" w:rsidP="00EC0CEA">
      <w:pPr>
        <w:jc w:val="center"/>
      </w:pPr>
      <w:r w:rsidRPr="001F6E20">
        <w:rPr>
          <w:highlight w:val="green"/>
        </w:rPr>
        <w:t>***** Next change *****</w:t>
      </w:r>
    </w:p>
    <w:p w14:paraId="75B8520A" w14:textId="7440BCF9" w:rsidR="00EC0CEA" w:rsidRDefault="00EC0CEA">
      <w:pPr>
        <w:spacing w:after="0"/>
      </w:pPr>
    </w:p>
    <w:p w14:paraId="2EE0EDB8" w14:textId="2089BF2D" w:rsidR="00EC0CEA" w:rsidRPr="00CC0C94" w:rsidRDefault="00EC0CEA" w:rsidP="00EC0CEA">
      <w:pPr>
        <w:pStyle w:val="Heading4"/>
        <w:rPr>
          <w:ins w:id="162" w:author="Vivek Gupta May 2021" w:date="2021-05-21T15:01:00Z"/>
          <w:lang w:eastAsia="ko-KR"/>
        </w:rPr>
      </w:pPr>
      <w:ins w:id="163" w:author="Vivek Gupta May 2021" w:date="2021-05-21T15:01:00Z">
        <w:r w:rsidRPr="00CC0C94">
          <w:rPr>
            <w:rFonts w:hint="eastAsia"/>
            <w:lang w:eastAsia="ko-KR"/>
          </w:rPr>
          <w:t>9.</w:t>
        </w:r>
        <w:r>
          <w:rPr>
            <w:lang w:eastAsia="ko-KR"/>
          </w:rPr>
          <w:t>11</w:t>
        </w:r>
        <w:r w:rsidRPr="00CC0C94">
          <w:rPr>
            <w:rFonts w:hint="eastAsia"/>
            <w:lang w:eastAsia="ko-KR"/>
          </w:rPr>
          <w:t>.</w:t>
        </w:r>
        <w:proofErr w:type="gramStart"/>
        <w:r w:rsidRPr="00CC0C94">
          <w:rPr>
            <w:rFonts w:hint="eastAsia"/>
            <w:lang w:eastAsia="ko-KR"/>
          </w:rPr>
          <w:t>3.</w:t>
        </w:r>
        <w:r>
          <w:rPr>
            <w:lang w:eastAsia="ko-KR"/>
          </w:rPr>
          <w:t>XX</w:t>
        </w:r>
        <w:proofErr w:type="gramEnd"/>
        <w:r w:rsidRPr="00CC0C94">
          <w:rPr>
            <w:lang w:eastAsia="ko-KR"/>
          </w:rPr>
          <w:tab/>
        </w:r>
      </w:ins>
      <w:ins w:id="164" w:author="Vivek Gupta May 2021" w:date="2021-05-21T15:02:00Z">
        <w:r>
          <w:rPr>
            <w:lang w:eastAsia="ko-KR"/>
          </w:rPr>
          <w:t>UE</w:t>
        </w:r>
      </w:ins>
      <w:ins w:id="165" w:author="Vivek Gupta May 2021" w:date="2021-05-21T15:01:00Z">
        <w:r w:rsidRPr="00CC0C94">
          <w:rPr>
            <w:lang w:eastAsia="ko-KR"/>
          </w:rPr>
          <w:t xml:space="preserve"> request</w:t>
        </w:r>
        <w:r>
          <w:rPr>
            <w:lang w:eastAsia="ko-KR"/>
          </w:rPr>
          <w:t xml:space="preserve"> type</w:t>
        </w:r>
      </w:ins>
    </w:p>
    <w:p w14:paraId="060C77D3" w14:textId="77777777" w:rsidR="00EC0CEA" w:rsidRPr="003168A2" w:rsidRDefault="00EC0CEA" w:rsidP="00EC0CEA">
      <w:pPr>
        <w:rPr>
          <w:ins w:id="166" w:author="Vivek Gupta May 2021" w:date="2021-05-21T15:01:00Z"/>
        </w:rPr>
      </w:pPr>
      <w:ins w:id="167" w:author="Vivek Gupta May 2021" w:date="2021-05-21T15:01:00Z">
        <w:r w:rsidRPr="003168A2">
          <w:t>See subclause </w:t>
        </w:r>
        <w:r>
          <w:t>9.9.3.XX in 3GPP TS 24.301</w:t>
        </w:r>
        <w:r w:rsidRPr="003168A2">
          <w:t> [</w:t>
        </w:r>
        <w:r>
          <w:t>15</w:t>
        </w:r>
        <w:r w:rsidRPr="003168A2">
          <w:t>].</w:t>
        </w:r>
      </w:ins>
    </w:p>
    <w:p w14:paraId="729E8B33" w14:textId="474F0F59" w:rsidR="00EC0CEA" w:rsidRDefault="00EC0CEA">
      <w:pPr>
        <w:spacing w:after="0"/>
      </w:pPr>
    </w:p>
    <w:p w14:paraId="3267B603" w14:textId="77777777" w:rsidR="00EC0CEA" w:rsidRDefault="00EC0CEA">
      <w:pPr>
        <w:spacing w:after="0"/>
      </w:pPr>
    </w:p>
    <w:p w14:paraId="47C99A43" w14:textId="77777777" w:rsidR="00EC0CEA" w:rsidRDefault="00EC0CEA">
      <w:pPr>
        <w:spacing w:after="0"/>
      </w:pPr>
    </w:p>
    <w:p w14:paraId="2D9934EA" w14:textId="47CD429B" w:rsidR="00EE27AE" w:rsidRDefault="00885BC8" w:rsidP="00EE27AE">
      <w:pPr>
        <w:jc w:val="center"/>
      </w:pPr>
      <w:r w:rsidRPr="001F6E20">
        <w:rPr>
          <w:highlight w:val="green"/>
        </w:rPr>
        <w:t xml:space="preserve">***** </w:t>
      </w:r>
      <w:r w:rsidR="00EE27AE">
        <w:rPr>
          <w:highlight w:val="green"/>
        </w:rPr>
        <w:t>End of</w:t>
      </w:r>
      <w:r w:rsidRPr="001F6E20">
        <w:rPr>
          <w:highlight w:val="green"/>
        </w:rPr>
        <w:t xml:space="preserve"> </w:t>
      </w:r>
      <w:r w:rsidR="00EE27AE">
        <w:rPr>
          <w:highlight w:val="green"/>
        </w:rPr>
        <w:t>C</w:t>
      </w:r>
      <w:r w:rsidRPr="001F6E20">
        <w:rPr>
          <w:highlight w:val="green"/>
        </w:rPr>
        <w:t>hange</w:t>
      </w:r>
      <w:r w:rsidR="00EE27AE">
        <w:rPr>
          <w:highlight w:val="green"/>
        </w:rPr>
        <w:t>s</w:t>
      </w:r>
      <w:r w:rsidRPr="001F6E20">
        <w:rPr>
          <w:highlight w:val="green"/>
        </w:rPr>
        <w:t xml:space="preserve"> *****</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09B6BCBD" w14:textId="61DA9703" w:rsidR="002528CD" w:rsidRDefault="002528CD" w:rsidP="00EE27AE">
      <w:pPr>
        <w:jc w:val="center"/>
      </w:pPr>
    </w:p>
    <w:sectPr w:rsidR="002528C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405288" w14:textId="77777777" w:rsidR="00184549" w:rsidRDefault="00184549">
      <w:r>
        <w:separator/>
      </w:r>
    </w:p>
  </w:endnote>
  <w:endnote w:type="continuationSeparator" w:id="0">
    <w:p w14:paraId="703D1BD5" w14:textId="77777777" w:rsidR="00184549" w:rsidRDefault="001845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1EE7CC" w14:textId="77777777" w:rsidR="00184549" w:rsidRDefault="00184549">
      <w:r>
        <w:separator/>
      </w:r>
    </w:p>
  </w:footnote>
  <w:footnote w:type="continuationSeparator" w:id="0">
    <w:p w14:paraId="243707FA" w14:textId="77777777" w:rsidR="00184549" w:rsidRDefault="001845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printFractionalCharacterWidth/>
  <w:embedSystemFonts/>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cs-CZ"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1B"/>
    <w:rsid w:val="000022B0"/>
    <w:rsid w:val="0000440B"/>
    <w:rsid w:val="00005141"/>
    <w:rsid w:val="00022E4A"/>
    <w:rsid w:val="00032C7C"/>
    <w:rsid w:val="00042948"/>
    <w:rsid w:val="00055472"/>
    <w:rsid w:val="0005702C"/>
    <w:rsid w:val="00083A1A"/>
    <w:rsid w:val="0008796A"/>
    <w:rsid w:val="00087A26"/>
    <w:rsid w:val="000924BC"/>
    <w:rsid w:val="00093C8C"/>
    <w:rsid w:val="000A1F6F"/>
    <w:rsid w:val="000A3618"/>
    <w:rsid w:val="000A6394"/>
    <w:rsid w:val="000B14F1"/>
    <w:rsid w:val="000B7FED"/>
    <w:rsid w:val="000C038A"/>
    <w:rsid w:val="000C6598"/>
    <w:rsid w:val="000D4349"/>
    <w:rsid w:val="000E294E"/>
    <w:rsid w:val="00110566"/>
    <w:rsid w:val="00112B12"/>
    <w:rsid w:val="00114AEF"/>
    <w:rsid w:val="0012657F"/>
    <w:rsid w:val="00131EFD"/>
    <w:rsid w:val="0013640E"/>
    <w:rsid w:val="00143DCF"/>
    <w:rsid w:val="00145D43"/>
    <w:rsid w:val="00171A7E"/>
    <w:rsid w:val="00174FC5"/>
    <w:rsid w:val="00184549"/>
    <w:rsid w:val="00185EEA"/>
    <w:rsid w:val="0019269D"/>
    <w:rsid w:val="00192C46"/>
    <w:rsid w:val="001A08B3"/>
    <w:rsid w:val="001A7B60"/>
    <w:rsid w:val="001B47EC"/>
    <w:rsid w:val="001B4A55"/>
    <w:rsid w:val="001B52F0"/>
    <w:rsid w:val="001B7A65"/>
    <w:rsid w:val="001C3204"/>
    <w:rsid w:val="001D051C"/>
    <w:rsid w:val="001D0EA8"/>
    <w:rsid w:val="001E076F"/>
    <w:rsid w:val="001E41F3"/>
    <w:rsid w:val="00200D10"/>
    <w:rsid w:val="002278D3"/>
    <w:rsid w:val="00227EAD"/>
    <w:rsid w:val="00230865"/>
    <w:rsid w:val="00237518"/>
    <w:rsid w:val="002528CD"/>
    <w:rsid w:val="0026004D"/>
    <w:rsid w:val="002640DD"/>
    <w:rsid w:val="00275D12"/>
    <w:rsid w:val="00284FEB"/>
    <w:rsid w:val="002860C4"/>
    <w:rsid w:val="00290AD2"/>
    <w:rsid w:val="00291367"/>
    <w:rsid w:val="00295354"/>
    <w:rsid w:val="002A1ABE"/>
    <w:rsid w:val="002A6A07"/>
    <w:rsid w:val="002B0B8A"/>
    <w:rsid w:val="002B5741"/>
    <w:rsid w:val="002B63AC"/>
    <w:rsid w:val="002C4941"/>
    <w:rsid w:val="002C5EF9"/>
    <w:rsid w:val="002E00F8"/>
    <w:rsid w:val="00305409"/>
    <w:rsid w:val="0034590B"/>
    <w:rsid w:val="003609EF"/>
    <w:rsid w:val="0036231A"/>
    <w:rsid w:val="0036304E"/>
    <w:rsid w:val="00363DF6"/>
    <w:rsid w:val="003674C0"/>
    <w:rsid w:val="00367C74"/>
    <w:rsid w:val="003730D1"/>
    <w:rsid w:val="00374DD4"/>
    <w:rsid w:val="003A5EE8"/>
    <w:rsid w:val="003B729C"/>
    <w:rsid w:val="003E1A36"/>
    <w:rsid w:val="003E2178"/>
    <w:rsid w:val="003E2501"/>
    <w:rsid w:val="003E5FA1"/>
    <w:rsid w:val="003E7A70"/>
    <w:rsid w:val="003F6148"/>
    <w:rsid w:val="00410371"/>
    <w:rsid w:val="00413EBA"/>
    <w:rsid w:val="004228E8"/>
    <w:rsid w:val="004242F1"/>
    <w:rsid w:val="00427187"/>
    <w:rsid w:val="0043331E"/>
    <w:rsid w:val="004352B8"/>
    <w:rsid w:val="00444BAD"/>
    <w:rsid w:val="0044601A"/>
    <w:rsid w:val="004547B3"/>
    <w:rsid w:val="004764BA"/>
    <w:rsid w:val="00486B2D"/>
    <w:rsid w:val="004A4E15"/>
    <w:rsid w:val="004A4F12"/>
    <w:rsid w:val="004A6835"/>
    <w:rsid w:val="004B75B7"/>
    <w:rsid w:val="004C1585"/>
    <w:rsid w:val="004E04BE"/>
    <w:rsid w:val="004E1669"/>
    <w:rsid w:val="004E42B7"/>
    <w:rsid w:val="004F7468"/>
    <w:rsid w:val="00512317"/>
    <w:rsid w:val="0051580D"/>
    <w:rsid w:val="00525405"/>
    <w:rsid w:val="00547111"/>
    <w:rsid w:val="00566E42"/>
    <w:rsid w:val="00570453"/>
    <w:rsid w:val="00570D28"/>
    <w:rsid w:val="00571454"/>
    <w:rsid w:val="005744E0"/>
    <w:rsid w:val="00574AAA"/>
    <w:rsid w:val="0057547A"/>
    <w:rsid w:val="00575EBE"/>
    <w:rsid w:val="00592D74"/>
    <w:rsid w:val="005940BB"/>
    <w:rsid w:val="005A02C8"/>
    <w:rsid w:val="005A04C0"/>
    <w:rsid w:val="005A4B67"/>
    <w:rsid w:val="005E2C44"/>
    <w:rsid w:val="005E3F28"/>
    <w:rsid w:val="005F0B04"/>
    <w:rsid w:val="006034A0"/>
    <w:rsid w:val="006128C5"/>
    <w:rsid w:val="00621188"/>
    <w:rsid w:val="006257ED"/>
    <w:rsid w:val="00640CB4"/>
    <w:rsid w:val="006437D2"/>
    <w:rsid w:val="00645978"/>
    <w:rsid w:val="00646309"/>
    <w:rsid w:val="00647A7B"/>
    <w:rsid w:val="00663C79"/>
    <w:rsid w:val="00675851"/>
    <w:rsid w:val="00677E82"/>
    <w:rsid w:val="00687AE9"/>
    <w:rsid w:val="0069393F"/>
    <w:rsid w:val="00695808"/>
    <w:rsid w:val="006A1FD0"/>
    <w:rsid w:val="006B46FB"/>
    <w:rsid w:val="006C20B0"/>
    <w:rsid w:val="006D2E0E"/>
    <w:rsid w:val="006E0BCA"/>
    <w:rsid w:val="006E21FB"/>
    <w:rsid w:val="006F2273"/>
    <w:rsid w:val="006F60C4"/>
    <w:rsid w:val="00710769"/>
    <w:rsid w:val="00715AB7"/>
    <w:rsid w:val="00755CD6"/>
    <w:rsid w:val="00760A22"/>
    <w:rsid w:val="00763D6D"/>
    <w:rsid w:val="007644BF"/>
    <w:rsid w:val="0076678C"/>
    <w:rsid w:val="00776278"/>
    <w:rsid w:val="00776F25"/>
    <w:rsid w:val="00777E39"/>
    <w:rsid w:val="00791322"/>
    <w:rsid w:val="00792342"/>
    <w:rsid w:val="007977A8"/>
    <w:rsid w:val="007A6D50"/>
    <w:rsid w:val="007B41E6"/>
    <w:rsid w:val="007B512A"/>
    <w:rsid w:val="007C2097"/>
    <w:rsid w:val="007D6A07"/>
    <w:rsid w:val="007E071C"/>
    <w:rsid w:val="007E0A9F"/>
    <w:rsid w:val="007E38DE"/>
    <w:rsid w:val="007E42FD"/>
    <w:rsid w:val="007F7259"/>
    <w:rsid w:val="00803B82"/>
    <w:rsid w:val="008040A8"/>
    <w:rsid w:val="008139CA"/>
    <w:rsid w:val="008168BE"/>
    <w:rsid w:val="008173A2"/>
    <w:rsid w:val="008253A5"/>
    <w:rsid w:val="008279FA"/>
    <w:rsid w:val="00835290"/>
    <w:rsid w:val="008438B9"/>
    <w:rsid w:val="00843F64"/>
    <w:rsid w:val="00847075"/>
    <w:rsid w:val="00851DE0"/>
    <w:rsid w:val="00861B16"/>
    <w:rsid w:val="008626E7"/>
    <w:rsid w:val="00870EE7"/>
    <w:rsid w:val="008712C2"/>
    <w:rsid w:val="00873A6F"/>
    <w:rsid w:val="00876EC6"/>
    <w:rsid w:val="00885BC8"/>
    <w:rsid w:val="008863B9"/>
    <w:rsid w:val="00886F0B"/>
    <w:rsid w:val="00897BA4"/>
    <w:rsid w:val="008A32DF"/>
    <w:rsid w:val="008A45A6"/>
    <w:rsid w:val="008B6F6A"/>
    <w:rsid w:val="008E4A1B"/>
    <w:rsid w:val="008F686C"/>
    <w:rsid w:val="009148DE"/>
    <w:rsid w:val="00937613"/>
    <w:rsid w:val="00941BFE"/>
    <w:rsid w:val="00941E30"/>
    <w:rsid w:val="00953322"/>
    <w:rsid w:val="00956BAD"/>
    <w:rsid w:val="00956C44"/>
    <w:rsid w:val="00957C84"/>
    <w:rsid w:val="0097531F"/>
    <w:rsid w:val="009777D9"/>
    <w:rsid w:val="00977C57"/>
    <w:rsid w:val="00980F5E"/>
    <w:rsid w:val="009825B3"/>
    <w:rsid w:val="00985108"/>
    <w:rsid w:val="00991B88"/>
    <w:rsid w:val="009A0625"/>
    <w:rsid w:val="009A5753"/>
    <w:rsid w:val="009A579D"/>
    <w:rsid w:val="009A6ABF"/>
    <w:rsid w:val="009B1B2D"/>
    <w:rsid w:val="009C7946"/>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A3FCD"/>
    <w:rsid w:val="00AC5820"/>
    <w:rsid w:val="00AC7EAC"/>
    <w:rsid w:val="00AD1CD8"/>
    <w:rsid w:val="00B258BB"/>
    <w:rsid w:val="00B34788"/>
    <w:rsid w:val="00B468EF"/>
    <w:rsid w:val="00B501AB"/>
    <w:rsid w:val="00B53D51"/>
    <w:rsid w:val="00B67B97"/>
    <w:rsid w:val="00B968C8"/>
    <w:rsid w:val="00BA3EC5"/>
    <w:rsid w:val="00BA51D9"/>
    <w:rsid w:val="00BA614F"/>
    <w:rsid w:val="00BB5DFC"/>
    <w:rsid w:val="00BC6D34"/>
    <w:rsid w:val="00BD279D"/>
    <w:rsid w:val="00BD6BB8"/>
    <w:rsid w:val="00BD7201"/>
    <w:rsid w:val="00BD79B5"/>
    <w:rsid w:val="00BE0A0C"/>
    <w:rsid w:val="00BE6377"/>
    <w:rsid w:val="00BE70D2"/>
    <w:rsid w:val="00C1646A"/>
    <w:rsid w:val="00C22868"/>
    <w:rsid w:val="00C44C76"/>
    <w:rsid w:val="00C4521A"/>
    <w:rsid w:val="00C55B5D"/>
    <w:rsid w:val="00C66937"/>
    <w:rsid w:val="00C66BA2"/>
    <w:rsid w:val="00C675A7"/>
    <w:rsid w:val="00C74AF8"/>
    <w:rsid w:val="00C75CB0"/>
    <w:rsid w:val="00C923B3"/>
    <w:rsid w:val="00C95985"/>
    <w:rsid w:val="00CA21C3"/>
    <w:rsid w:val="00CA6BDE"/>
    <w:rsid w:val="00CB09A8"/>
    <w:rsid w:val="00CB370C"/>
    <w:rsid w:val="00CC1560"/>
    <w:rsid w:val="00CC5026"/>
    <w:rsid w:val="00CC68D0"/>
    <w:rsid w:val="00CF771F"/>
    <w:rsid w:val="00D00217"/>
    <w:rsid w:val="00D02768"/>
    <w:rsid w:val="00D03F9A"/>
    <w:rsid w:val="00D06D51"/>
    <w:rsid w:val="00D14A7D"/>
    <w:rsid w:val="00D17A8F"/>
    <w:rsid w:val="00D207E0"/>
    <w:rsid w:val="00D22A0C"/>
    <w:rsid w:val="00D24991"/>
    <w:rsid w:val="00D32612"/>
    <w:rsid w:val="00D33F69"/>
    <w:rsid w:val="00D50255"/>
    <w:rsid w:val="00D61C6D"/>
    <w:rsid w:val="00D643E2"/>
    <w:rsid w:val="00D6463D"/>
    <w:rsid w:val="00D64EDE"/>
    <w:rsid w:val="00D66520"/>
    <w:rsid w:val="00D74244"/>
    <w:rsid w:val="00D97DE7"/>
    <w:rsid w:val="00DA3849"/>
    <w:rsid w:val="00DC099D"/>
    <w:rsid w:val="00DC0FB1"/>
    <w:rsid w:val="00DC3678"/>
    <w:rsid w:val="00DC723C"/>
    <w:rsid w:val="00DE34CF"/>
    <w:rsid w:val="00DF27CE"/>
    <w:rsid w:val="00DF6082"/>
    <w:rsid w:val="00E02C44"/>
    <w:rsid w:val="00E13F3D"/>
    <w:rsid w:val="00E22B1D"/>
    <w:rsid w:val="00E2760A"/>
    <w:rsid w:val="00E34898"/>
    <w:rsid w:val="00E352EC"/>
    <w:rsid w:val="00E44C08"/>
    <w:rsid w:val="00E47A01"/>
    <w:rsid w:val="00E8079D"/>
    <w:rsid w:val="00EB09B7"/>
    <w:rsid w:val="00EB7325"/>
    <w:rsid w:val="00EC02F2"/>
    <w:rsid w:val="00EC0CEA"/>
    <w:rsid w:val="00ED75E0"/>
    <w:rsid w:val="00EE27AE"/>
    <w:rsid w:val="00EE46F1"/>
    <w:rsid w:val="00EE7D7C"/>
    <w:rsid w:val="00EF3CF8"/>
    <w:rsid w:val="00EF40ED"/>
    <w:rsid w:val="00F045A7"/>
    <w:rsid w:val="00F25D98"/>
    <w:rsid w:val="00F300FB"/>
    <w:rsid w:val="00F305F6"/>
    <w:rsid w:val="00F416AC"/>
    <w:rsid w:val="00F4399E"/>
    <w:rsid w:val="00F43B7D"/>
    <w:rsid w:val="00F45D34"/>
    <w:rsid w:val="00F55146"/>
    <w:rsid w:val="00F55939"/>
    <w:rsid w:val="00F566C4"/>
    <w:rsid w:val="00F5693C"/>
    <w:rsid w:val="00F64BD6"/>
    <w:rsid w:val="00F77FA7"/>
    <w:rsid w:val="00F8651D"/>
    <w:rsid w:val="00FA08C6"/>
    <w:rsid w:val="00FA1F66"/>
    <w:rsid w:val="00FB14F4"/>
    <w:rsid w:val="00FB44F4"/>
    <w:rsid w:val="00FB6386"/>
    <w:rsid w:val="00FC49E9"/>
    <w:rsid w:val="00FD5FB7"/>
    <w:rsid w:val="00FD6059"/>
    <w:rsid w:val="00FD6A0F"/>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qFormat/>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qFormat/>
    <w:locked/>
    <w:rsid w:val="00000F1B"/>
    <w:rPr>
      <w:rFonts w:ascii="Times New Roman" w:hAnsi="Times New Roman"/>
      <w:lang w:val="en-GB" w:eastAsia="en-US"/>
    </w:rPr>
  </w:style>
  <w:style w:type="character" w:customStyle="1" w:styleId="Heading1Char">
    <w:name w:val="Heading 1 Char"/>
    <w:link w:val="Heading1"/>
    <w:rsid w:val="00AC7EAC"/>
    <w:rPr>
      <w:rFonts w:ascii="Arial" w:hAnsi="Arial"/>
      <w:sz w:val="36"/>
      <w:lang w:val="en-GB" w:eastAsia="en-US"/>
    </w:rPr>
  </w:style>
  <w:style w:type="character" w:customStyle="1" w:styleId="Heading2Char">
    <w:name w:val="Heading 2 Char"/>
    <w:link w:val="Heading2"/>
    <w:rsid w:val="00AC7EAC"/>
    <w:rPr>
      <w:rFonts w:ascii="Arial" w:hAnsi="Arial"/>
      <w:sz w:val="32"/>
      <w:lang w:val="en-GB" w:eastAsia="en-US"/>
    </w:rPr>
  </w:style>
  <w:style w:type="character" w:customStyle="1" w:styleId="Heading6Char">
    <w:name w:val="Heading 6 Char"/>
    <w:link w:val="Heading6"/>
    <w:rsid w:val="00AC7EAC"/>
    <w:rPr>
      <w:rFonts w:ascii="Arial" w:hAnsi="Arial"/>
      <w:lang w:val="en-GB" w:eastAsia="en-US"/>
    </w:rPr>
  </w:style>
  <w:style w:type="character" w:customStyle="1" w:styleId="Heading7Char">
    <w:name w:val="Heading 7 Char"/>
    <w:link w:val="Heading7"/>
    <w:rsid w:val="00AC7EAC"/>
    <w:rPr>
      <w:rFonts w:ascii="Arial" w:hAnsi="Arial"/>
      <w:lang w:val="en-GB" w:eastAsia="en-US"/>
    </w:rPr>
  </w:style>
  <w:style w:type="character" w:customStyle="1" w:styleId="HeaderChar">
    <w:name w:val="Header Char"/>
    <w:link w:val="Header"/>
    <w:locked/>
    <w:rsid w:val="00AC7EAC"/>
    <w:rPr>
      <w:rFonts w:ascii="Arial" w:hAnsi="Arial"/>
      <w:b/>
      <w:noProof/>
      <w:sz w:val="18"/>
      <w:lang w:val="en-GB" w:eastAsia="en-US"/>
    </w:rPr>
  </w:style>
  <w:style w:type="character" w:customStyle="1" w:styleId="FooterChar">
    <w:name w:val="Footer Char"/>
    <w:link w:val="Footer"/>
    <w:locked/>
    <w:rsid w:val="00AC7EAC"/>
    <w:rPr>
      <w:rFonts w:ascii="Arial" w:hAnsi="Arial"/>
      <w:b/>
      <w:i/>
      <w:noProof/>
      <w:sz w:val="18"/>
      <w:lang w:val="en-GB" w:eastAsia="en-US"/>
    </w:rPr>
  </w:style>
  <w:style w:type="character" w:customStyle="1" w:styleId="PLChar">
    <w:name w:val="PL Char"/>
    <w:link w:val="PL"/>
    <w:locked/>
    <w:rsid w:val="00AC7EAC"/>
    <w:rPr>
      <w:rFonts w:ascii="Courier New" w:hAnsi="Courier New"/>
      <w:noProof/>
      <w:sz w:val="16"/>
      <w:lang w:val="en-GB" w:eastAsia="en-US"/>
    </w:rPr>
  </w:style>
  <w:style w:type="character" w:customStyle="1" w:styleId="BalloonTextChar">
    <w:name w:val="Balloon Text Char"/>
    <w:link w:val="BalloonText"/>
    <w:rsid w:val="00AC7EAC"/>
    <w:rPr>
      <w:rFonts w:ascii="Tahoma" w:hAnsi="Tahoma" w:cs="Tahoma"/>
      <w:sz w:val="16"/>
      <w:szCs w:val="16"/>
      <w:lang w:val="en-GB" w:eastAsia="en-US"/>
    </w:rPr>
  </w:style>
  <w:style w:type="character" w:customStyle="1" w:styleId="FootnoteTextChar">
    <w:name w:val="Footnote Text Char"/>
    <w:link w:val="FootnoteText"/>
    <w:rsid w:val="00AC7EAC"/>
    <w:rPr>
      <w:rFonts w:ascii="Times New Roman" w:hAnsi="Times New Roman"/>
      <w:sz w:val="16"/>
      <w:lang w:val="en-GB" w:eastAsia="en-US"/>
    </w:rPr>
  </w:style>
  <w:style w:type="character" w:customStyle="1" w:styleId="DocumentMapChar">
    <w:name w:val="Document Map Char"/>
    <w:link w:val="DocumentMap"/>
    <w:rsid w:val="00AC7EAC"/>
    <w:rPr>
      <w:rFonts w:ascii="Tahoma" w:hAnsi="Tahoma" w:cs="Tahoma"/>
      <w:shd w:val="clear" w:color="auto" w:fill="000080"/>
      <w:lang w:val="en-GB" w:eastAsia="en-US"/>
    </w:rPr>
  </w:style>
  <w:style w:type="character" w:customStyle="1" w:styleId="CommentTextChar">
    <w:name w:val="Comment Text Char"/>
    <w:link w:val="CommentText"/>
    <w:rsid w:val="00AC7EAC"/>
    <w:rPr>
      <w:rFonts w:ascii="Times New Roman" w:hAnsi="Times New Roman"/>
      <w:lang w:val="en-GB" w:eastAsia="en-US"/>
    </w:rPr>
  </w:style>
  <w:style w:type="character" w:customStyle="1" w:styleId="CommentSubjectChar">
    <w:name w:val="Comment Subject Char"/>
    <w:link w:val="CommentSubject"/>
    <w:rsid w:val="00AC7EAC"/>
    <w:rPr>
      <w:rFonts w:ascii="Times New Roman" w:hAnsi="Times New Roman"/>
      <w:b/>
      <w:bCs/>
      <w:lang w:val="en-GB" w:eastAsia="en-US"/>
    </w:rPr>
  </w:style>
  <w:style w:type="paragraph" w:styleId="TOCHeading">
    <w:name w:val="TOC Heading"/>
    <w:basedOn w:val="Heading1"/>
    <w:next w:val="Normal"/>
    <w:uiPriority w:val="39"/>
    <w:unhideWhenUsed/>
    <w:qFormat/>
    <w:rsid w:val="00AC7EA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AC7EAC"/>
    <w:rPr>
      <w:rFonts w:ascii="Times New Roman" w:hAnsi="Times New Roman"/>
      <w:lang w:val="en-GB" w:eastAsia="en-US"/>
    </w:rPr>
  </w:style>
  <w:style w:type="paragraph" w:customStyle="1" w:styleId="H2">
    <w:name w:val="H2"/>
    <w:basedOn w:val="Normal"/>
    <w:rsid w:val="00AC7EAC"/>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6.xml><?xml version="1.0" encoding="utf-8"?>
<ds:datastoreItem xmlns:ds="http://schemas.openxmlformats.org/officeDocument/2006/customXml" ds:itemID="{817B7E42-7499-4EEC-9796-CBBFFB78EFE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32</TotalTime>
  <Pages>37</Pages>
  <Words>18598</Words>
  <Characters>106009</Characters>
  <Application>Microsoft Office Word</Application>
  <DocSecurity>0</DocSecurity>
  <Lines>883</Lines>
  <Paragraphs>2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3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 May 2021</cp:lastModifiedBy>
  <cp:revision>10</cp:revision>
  <cp:lastPrinted>1900-01-01T08:00:00Z</cp:lastPrinted>
  <dcterms:created xsi:type="dcterms:W3CDTF">2021-05-21T21:55:00Z</dcterms:created>
  <dcterms:modified xsi:type="dcterms:W3CDTF">2021-05-25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